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C26AFBE" w14:textId="77777777" w:rsidR="00E1282B" w:rsidRDefault="001B014B" w:rsidP="00E1282B">
      <w:pPr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>Андреев Д.И.</w:t>
      </w:r>
    </w:p>
    <w:p w14:paraId="6CA2920B" w14:textId="22711E9A" w:rsidR="001B014B" w:rsidRPr="00CD4C22" w:rsidRDefault="00E1282B" w:rsidP="00E1282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Группа </w:t>
      </w:r>
      <w:r w:rsidR="001B014B" w:rsidRPr="00CD4C22">
        <w:rPr>
          <w:rFonts w:ascii="Times New Roman" w:hAnsi="Times New Roman" w:cs="Times New Roman"/>
          <w:sz w:val="24"/>
          <w:szCs w:val="24"/>
          <w:lang w:val="en-US"/>
        </w:rPr>
        <w:t>Z</w:t>
      </w:r>
      <w:r w:rsidR="001B014B" w:rsidRPr="00CD4C22">
        <w:rPr>
          <w:rFonts w:ascii="Times New Roman" w:hAnsi="Times New Roman" w:cs="Times New Roman"/>
          <w:sz w:val="24"/>
          <w:szCs w:val="24"/>
        </w:rPr>
        <w:t>9431</w:t>
      </w:r>
    </w:p>
    <w:p w14:paraId="5CE636DE" w14:textId="5BA76434" w:rsidR="00D606DF" w:rsidRPr="00CD4C22" w:rsidRDefault="001B014B" w:rsidP="00E1282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>Вариант 8</w:t>
      </w:r>
    </w:p>
    <w:p w14:paraId="5727FEF5" w14:textId="346CD4F9" w:rsidR="001B014B" w:rsidRPr="00CD4C22" w:rsidRDefault="001B014B" w:rsidP="008B3A68">
      <w:pPr>
        <w:tabs>
          <w:tab w:val="left" w:pos="284"/>
        </w:tabs>
        <w:rPr>
          <w:rFonts w:ascii="Times New Roman" w:hAnsi="Times New Roman" w:cs="Times New Roman"/>
          <w:sz w:val="24"/>
          <w:szCs w:val="24"/>
        </w:rPr>
      </w:pPr>
    </w:p>
    <w:p w14:paraId="080573C5" w14:textId="5245843F" w:rsidR="008B3A68" w:rsidRPr="00CD4C22" w:rsidRDefault="008B3A68" w:rsidP="00CD4C22">
      <w:pPr>
        <w:pStyle w:val="a3"/>
        <w:numPr>
          <w:ilvl w:val="0"/>
          <w:numId w:val="2"/>
        </w:numPr>
        <w:tabs>
          <w:tab w:val="left" w:pos="28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CD4C22">
        <w:rPr>
          <w:rFonts w:ascii="Times New Roman" w:hAnsi="Times New Roman" w:cs="Times New Roman"/>
          <w:sz w:val="24"/>
          <w:szCs w:val="24"/>
          <w:lang w:eastAsia="ru-RU"/>
        </w:rPr>
        <w:t>Пусть А, В и Х – множества, являющиеся подмножествами универсального множества U. Проверить, выполняется или не выполняется набор условий W?</w:t>
      </w:r>
    </w:p>
    <w:p w14:paraId="5436F22E" w14:textId="0400A888" w:rsidR="008B3A68" w:rsidRPr="00CD4C22" w:rsidRDefault="008B3A68" w:rsidP="00CD4C22">
      <w:pPr>
        <w:pStyle w:val="a3"/>
        <w:tabs>
          <w:tab w:val="left" w:pos="28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CD4C22">
        <w:rPr>
          <w:rFonts w:ascii="Times New Roman" w:hAnsi="Times New Roman" w:cs="Times New Roman"/>
          <w:sz w:val="24"/>
          <w:szCs w:val="24"/>
          <w:lang w:eastAsia="ru-RU"/>
        </w:rPr>
        <w:object w:dxaOrig="180" w:dyaOrig="350" w14:anchorId="6AE214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pt;height:17.5pt" o:ole="">
            <v:imagedata r:id="rId6" o:title=""/>
          </v:shape>
          <o:OLEObject Type="Embed" ProgID="Equation.3" ShapeID="_x0000_i1025" DrawAspect="Content" ObjectID="_1667767312" r:id="rId7"/>
        </w:object>
      </w:r>
      <w:r w:rsidRPr="00CD4C22">
        <w:rPr>
          <w:rFonts w:ascii="Times New Roman" w:hAnsi="Times New Roman" w:cs="Times New Roman"/>
          <w:sz w:val="24"/>
          <w:szCs w:val="24"/>
          <w:lang w:eastAsia="ru-RU"/>
        </w:rPr>
        <w:object w:dxaOrig="180" w:dyaOrig="350" w14:anchorId="7E4ACCF9">
          <v:shape id="_x0000_i1026" type="#_x0000_t75" style="width:9pt;height:17.5pt" o:ole="">
            <v:imagedata r:id="rId6" o:title=""/>
          </v:shape>
          <o:OLEObject Type="Embed" ProgID="Equation.3" ShapeID="_x0000_i1026" DrawAspect="Content" ObjectID="_1667767313" r:id="rId8"/>
        </w:object>
      </w:r>
      <w:r w:rsidRPr="00CD4C22">
        <w:rPr>
          <w:rFonts w:ascii="Times New Roman" w:hAnsi="Times New Roman" w:cs="Times New Roman"/>
          <w:sz w:val="24"/>
          <w:szCs w:val="24"/>
          <w:lang w:eastAsia="ru-RU"/>
        </w:rPr>
        <w:object w:dxaOrig="3860" w:dyaOrig="340" w14:anchorId="16A661DF">
          <v:shape id="_x0000_i1027" type="#_x0000_t75" style="width:193pt;height:17pt" o:ole="">
            <v:imagedata r:id="rId9" o:title=""/>
          </v:shape>
          <o:OLEObject Type="Embed" ProgID="Equation.3" ShapeID="_x0000_i1027" DrawAspect="Content" ObjectID="_1667767314" r:id="rId10"/>
        </w:object>
      </w:r>
    </w:p>
    <w:p w14:paraId="284E2D38" w14:textId="5A297F94" w:rsidR="00AF726D" w:rsidRPr="00CD4C22" w:rsidRDefault="00AF726D" w:rsidP="00CD4C22">
      <w:pPr>
        <w:pStyle w:val="a3"/>
        <w:tabs>
          <w:tab w:val="left" w:pos="28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p w14:paraId="0510407D" w14:textId="4C7F869C" w:rsidR="00AF726D" w:rsidRPr="00CD4C22" w:rsidRDefault="00AF726D" w:rsidP="00CD4C22">
      <w:pPr>
        <w:pStyle w:val="a3"/>
        <w:tabs>
          <w:tab w:val="left" w:pos="28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CD4C22">
        <w:rPr>
          <w:rFonts w:ascii="Times New Roman" w:hAnsi="Times New Roman" w:cs="Times New Roman"/>
          <w:sz w:val="24"/>
          <w:szCs w:val="24"/>
          <w:lang w:eastAsia="ru-RU"/>
        </w:rPr>
        <w:t xml:space="preserve">По условию </w:t>
      </w:r>
      <w:r w:rsidRPr="00CD4C22">
        <w:rPr>
          <w:rFonts w:ascii="Times New Roman" w:hAnsi="Times New Roman" w:cs="Times New Roman"/>
          <w:position w:val="-10"/>
          <w:sz w:val="24"/>
          <w:szCs w:val="24"/>
          <w:lang w:eastAsia="ru-RU"/>
        </w:rPr>
        <w:object w:dxaOrig="2380" w:dyaOrig="320" w14:anchorId="58E437EC">
          <v:shape id="_x0000_i1028" type="#_x0000_t75" style="width:119pt;height:16pt" o:ole="">
            <v:imagedata r:id="rId11" o:title=""/>
          </v:shape>
          <o:OLEObject Type="Embed" ProgID="Equation.DSMT4" ShapeID="_x0000_i1028" DrawAspect="Content" ObjectID="_1667767315" r:id="rId12"/>
        </w:object>
      </w:r>
      <w:r w:rsidRPr="00CD4C22">
        <w:rPr>
          <w:rFonts w:ascii="Times New Roman" w:hAnsi="Times New Roman" w:cs="Times New Roman"/>
          <w:sz w:val="24"/>
          <w:szCs w:val="24"/>
          <w:lang w:eastAsia="ru-RU"/>
        </w:rPr>
        <w:t>, тогда</w:t>
      </w:r>
    </w:p>
    <w:p w14:paraId="535BDD1F" w14:textId="2548704B" w:rsidR="00AF726D" w:rsidRPr="00CD4C22" w:rsidRDefault="00AF726D" w:rsidP="00CD4C22">
      <w:pPr>
        <w:pStyle w:val="a3"/>
        <w:tabs>
          <w:tab w:val="left" w:pos="28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CD4C22">
        <w:rPr>
          <w:rFonts w:ascii="Times New Roman" w:hAnsi="Times New Roman" w:cs="Times New Roman"/>
          <w:position w:val="-10"/>
          <w:sz w:val="24"/>
          <w:szCs w:val="24"/>
          <w:lang w:eastAsia="ru-RU"/>
        </w:rPr>
        <w:object w:dxaOrig="2720" w:dyaOrig="320" w14:anchorId="063ECEEC">
          <v:shape id="_x0000_i1029" type="#_x0000_t75" style="width:136pt;height:16pt" o:ole="">
            <v:imagedata r:id="rId13" o:title=""/>
          </v:shape>
          <o:OLEObject Type="Embed" ProgID="Equation.DSMT4" ShapeID="_x0000_i1029" DrawAspect="Content" ObjectID="_1667767316" r:id="rId14"/>
        </w:object>
      </w:r>
    </w:p>
    <w:p w14:paraId="4C0A6199" w14:textId="5954F823" w:rsidR="00AF726D" w:rsidRPr="00CD4C22" w:rsidRDefault="00AF726D" w:rsidP="00CD4C22">
      <w:pPr>
        <w:pStyle w:val="a3"/>
        <w:tabs>
          <w:tab w:val="left" w:pos="28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CD4C22">
        <w:rPr>
          <w:rFonts w:ascii="Times New Roman" w:hAnsi="Times New Roman" w:cs="Times New Roman"/>
          <w:position w:val="-10"/>
          <w:sz w:val="24"/>
          <w:szCs w:val="24"/>
          <w:lang w:eastAsia="ru-RU"/>
        </w:rPr>
        <w:object w:dxaOrig="2920" w:dyaOrig="380" w14:anchorId="5FF37594">
          <v:shape id="_x0000_i1030" type="#_x0000_t75" style="width:146pt;height:19pt" o:ole="">
            <v:imagedata r:id="rId15" o:title=""/>
          </v:shape>
          <o:OLEObject Type="Embed" ProgID="Equation.DSMT4" ShapeID="_x0000_i1030" DrawAspect="Content" ObjectID="_1667767317" r:id="rId16"/>
        </w:object>
      </w:r>
    </w:p>
    <w:p w14:paraId="63522E6D" w14:textId="45F04B40" w:rsidR="00AF726D" w:rsidRPr="00CD4C22" w:rsidRDefault="00AF726D" w:rsidP="00CD4C22">
      <w:pPr>
        <w:pStyle w:val="a3"/>
        <w:tabs>
          <w:tab w:val="left" w:pos="28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CD4C22">
        <w:rPr>
          <w:rFonts w:ascii="Times New Roman" w:hAnsi="Times New Roman" w:cs="Times New Roman"/>
          <w:position w:val="-10"/>
          <w:sz w:val="24"/>
          <w:szCs w:val="24"/>
          <w:lang w:eastAsia="ru-RU"/>
        </w:rPr>
        <w:object w:dxaOrig="2920" w:dyaOrig="380" w14:anchorId="3FDAA580">
          <v:shape id="_x0000_i1031" type="#_x0000_t75" style="width:146pt;height:19pt" o:ole="">
            <v:imagedata r:id="rId17" o:title=""/>
          </v:shape>
          <o:OLEObject Type="Embed" ProgID="Equation.DSMT4" ShapeID="_x0000_i1031" DrawAspect="Content" ObjectID="_1667767318" r:id="rId18"/>
        </w:object>
      </w:r>
    </w:p>
    <w:p w14:paraId="0F99766A" w14:textId="3729FAEA" w:rsidR="00AF726D" w:rsidRPr="00CD4C22" w:rsidRDefault="00AF726D" w:rsidP="00CD4C22">
      <w:pPr>
        <w:pStyle w:val="a3"/>
        <w:tabs>
          <w:tab w:val="left" w:pos="28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CD4C22">
        <w:rPr>
          <w:rFonts w:ascii="Times New Roman" w:hAnsi="Times New Roman" w:cs="Times New Roman"/>
          <w:position w:val="-10"/>
          <w:sz w:val="24"/>
          <w:szCs w:val="24"/>
          <w:lang w:eastAsia="ru-RU"/>
        </w:rPr>
        <w:object w:dxaOrig="2299" w:dyaOrig="380" w14:anchorId="63DD6912">
          <v:shape id="_x0000_i1032" type="#_x0000_t75" style="width:115pt;height:19pt" o:ole="">
            <v:imagedata r:id="rId19" o:title=""/>
          </v:shape>
          <o:OLEObject Type="Embed" ProgID="Equation.DSMT4" ShapeID="_x0000_i1032" DrawAspect="Content" ObjectID="_1667767319" r:id="rId20"/>
        </w:object>
      </w:r>
    </w:p>
    <w:p w14:paraId="0D6082E6" w14:textId="2D9A67D6" w:rsidR="00AF726D" w:rsidRPr="00CD4C22" w:rsidRDefault="00AF726D" w:rsidP="00CD4C22">
      <w:pPr>
        <w:pStyle w:val="a3"/>
        <w:tabs>
          <w:tab w:val="left" w:pos="28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CD4C22">
        <w:rPr>
          <w:rFonts w:ascii="Times New Roman" w:hAnsi="Times New Roman" w:cs="Times New Roman"/>
          <w:position w:val="-10"/>
          <w:sz w:val="24"/>
          <w:szCs w:val="24"/>
          <w:lang w:eastAsia="ru-RU"/>
        </w:rPr>
        <w:object w:dxaOrig="2860" w:dyaOrig="380" w14:anchorId="2E83C140">
          <v:shape id="_x0000_i1033" type="#_x0000_t75" style="width:143pt;height:19pt" o:ole="">
            <v:imagedata r:id="rId21" o:title=""/>
          </v:shape>
          <o:OLEObject Type="Embed" ProgID="Equation.DSMT4" ShapeID="_x0000_i1033" DrawAspect="Content" ObjectID="_1667767320" r:id="rId22"/>
        </w:object>
      </w:r>
    </w:p>
    <w:p w14:paraId="48621F74" w14:textId="3D94A684" w:rsidR="00AF726D" w:rsidRPr="00CD4C22" w:rsidRDefault="00AF726D" w:rsidP="00CD4C22">
      <w:pPr>
        <w:pStyle w:val="a3"/>
        <w:tabs>
          <w:tab w:val="left" w:pos="28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CD4C22">
        <w:rPr>
          <w:rFonts w:ascii="Times New Roman" w:hAnsi="Times New Roman" w:cs="Times New Roman"/>
          <w:position w:val="-10"/>
          <w:sz w:val="24"/>
          <w:szCs w:val="24"/>
        </w:rPr>
        <w:object w:dxaOrig="2320" w:dyaOrig="380" w14:anchorId="490BF324">
          <v:shape id="_x0000_i1034" type="#_x0000_t75" style="width:116pt;height:19pt" o:ole="">
            <v:imagedata r:id="rId23" o:title=""/>
          </v:shape>
          <o:OLEObject Type="Embed" ProgID="Equation.DSMT4" ShapeID="_x0000_i1034" DrawAspect="Content" ObjectID="_1667767321" r:id="rId24"/>
        </w:object>
      </w:r>
    </w:p>
    <w:p w14:paraId="4590DBED" w14:textId="77777777" w:rsidR="00AF726D" w:rsidRPr="00CD4C22" w:rsidRDefault="00AF726D" w:rsidP="00CD4C22">
      <w:pPr>
        <w:pStyle w:val="a3"/>
        <w:tabs>
          <w:tab w:val="left" w:pos="28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CD4C22">
        <w:rPr>
          <w:rFonts w:ascii="Times New Roman" w:hAnsi="Times New Roman" w:cs="Times New Roman"/>
          <w:position w:val="-10"/>
          <w:sz w:val="24"/>
          <w:szCs w:val="24"/>
          <w:lang w:eastAsia="ru-RU"/>
        </w:rPr>
        <w:object w:dxaOrig="1719" w:dyaOrig="380" w14:anchorId="55D053EA">
          <v:shape id="_x0000_i1035" type="#_x0000_t75" style="width:86pt;height:19pt" o:ole="">
            <v:imagedata r:id="rId25" o:title=""/>
          </v:shape>
          <o:OLEObject Type="Embed" ProgID="Equation.DSMT4" ShapeID="_x0000_i1035" DrawAspect="Content" ObjectID="_1667767322" r:id="rId26"/>
        </w:object>
      </w:r>
    </w:p>
    <w:p w14:paraId="6708C090" w14:textId="27C693DD" w:rsidR="00AF726D" w:rsidRPr="00CD4C22" w:rsidRDefault="00AF726D" w:rsidP="00CD4C22">
      <w:pPr>
        <w:pStyle w:val="a3"/>
        <w:tabs>
          <w:tab w:val="left" w:pos="28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CD4C22">
        <w:rPr>
          <w:rFonts w:ascii="Times New Roman" w:hAnsi="Times New Roman" w:cs="Times New Roman"/>
          <w:position w:val="-10"/>
          <w:sz w:val="24"/>
          <w:szCs w:val="24"/>
          <w:lang w:eastAsia="ru-RU"/>
        </w:rPr>
        <w:object w:dxaOrig="2340" w:dyaOrig="380" w14:anchorId="62E5C964">
          <v:shape id="_x0000_i1036" type="#_x0000_t75" style="width:117pt;height:19pt" o:ole="">
            <v:imagedata r:id="rId27" o:title=""/>
          </v:shape>
          <o:OLEObject Type="Embed" ProgID="Equation.DSMT4" ShapeID="_x0000_i1036" DrawAspect="Content" ObjectID="_1667767323" r:id="rId28"/>
        </w:object>
      </w:r>
    </w:p>
    <w:p w14:paraId="08234B46" w14:textId="2392D3EC" w:rsidR="00AF726D" w:rsidRPr="00CD4C22" w:rsidRDefault="00AF726D" w:rsidP="00CD4C22">
      <w:pPr>
        <w:pStyle w:val="a3"/>
        <w:tabs>
          <w:tab w:val="left" w:pos="28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CD4C22">
        <w:rPr>
          <w:rFonts w:ascii="Times New Roman" w:hAnsi="Times New Roman" w:cs="Times New Roman"/>
          <w:sz w:val="24"/>
          <w:szCs w:val="24"/>
          <w:lang w:eastAsia="ru-RU"/>
        </w:rPr>
        <w:t xml:space="preserve">Так как по условию </w:t>
      </w:r>
      <w:r w:rsidRPr="00CD4C22">
        <w:rPr>
          <w:rFonts w:ascii="Times New Roman" w:hAnsi="Times New Roman" w:cs="Times New Roman"/>
          <w:position w:val="-6"/>
          <w:sz w:val="24"/>
          <w:szCs w:val="24"/>
        </w:rPr>
        <w:object w:dxaOrig="1040" w:dyaOrig="279" w14:anchorId="20ED5E77">
          <v:shape id="_x0000_i1037" type="#_x0000_t75" style="width:52pt;height:14pt" o:ole="">
            <v:imagedata r:id="rId29" o:title=""/>
          </v:shape>
          <o:OLEObject Type="Embed" ProgID="Equation.DSMT4" ShapeID="_x0000_i1037" DrawAspect="Content" ObjectID="_1667767324" r:id="rId30"/>
        </w:object>
      </w:r>
      <w:r w:rsidRPr="00CD4C22">
        <w:rPr>
          <w:rFonts w:ascii="Times New Roman" w:hAnsi="Times New Roman" w:cs="Times New Roman"/>
          <w:sz w:val="24"/>
          <w:szCs w:val="24"/>
        </w:rPr>
        <w:t xml:space="preserve"> следовательно </w:t>
      </w:r>
      <w:r w:rsidRPr="00CD4C22">
        <w:rPr>
          <w:rFonts w:ascii="Times New Roman" w:hAnsi="Times New Roman" w:cs="Times New Roman"/>
          <w:position w:val="-10"/>
          <w:sz w:val="24"/>
          <w:szCs w:val="24"/>
          <w:lang w:eastAsia="ru-RU"/>
        </w:rPr>
        <w:object w:dxaOrig="2340" w:dyaOrig="380" w14:anchorId="7046DF01">
          <v:shape id="_x0000_i1038" type="#_x0000_t75" style="width:117pt;height:19pt" o:ole="">
            <v:imagedata r:id="rId31" o:title=""/>
          </v:shape>
          <o:OLEObject Type="Embed" ProgID="Equation.DSMT4" ShapeID="_x0000_i1038" DrawAspect="Content" ObjectID="_1667767325" r:id="rId32"/>
        </w:object>
      </w:r>
      <w:r w:rsidRPr="00CD4C22">
        <w:rPr>
          <w:rFonts w:ascii="Times New Roman" w:hAnsi="Times New Roman" w:cs="Times New Roman"/>
          <w:sz w:val="24"/>
          <w:szCs w:val="24"/>
          <w:lang w:eastAsia="ru-RU"/>
        </w:rPr>
        <w:t xml:space="preserve">, </w:t>
      </w:r>
      <w:r w:rsidR="002E56CE" w:rsidRPr="00CD4C22">
        <w:rPr>
          <w:rFonts w:ascii="Times New Roman" w:hAnsi="Times New Roman" w:cs="Times New Roman"/>
          <w:sz w:val="24"/>
          <w:szCs w:val="24"/>
          <w:lang w:eastAsia="ru-RU"/>
        </w:rPr>
        <w:t>следовательно,</w:t>
      </w:r>
      <w:r w:rsidRPr="00CD4C22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="00D93919" w:rsidRPr="00CD4C22">
        <w:rPr>
          <w:rFonts w:ascii="Times New Roman" w:hAnsi="Times New Roman" w:cs="Times New Roman"/>
          <w:sz w:val="24"/>
          <w:szCs w:val="24"/>
          <w:lang w:eastAsia="ru-RU"/>
        </w:rPr>
        <w:t xml:space="preserve">набор условий </w:t>
      </w:r>
      <w:r w:rsidR="00D93919" w:rsidRPr="00CD4C22">
        <w:rPr>
          <w:rFonts w:ascii="Times New Roman" w:hAnsi="Times New Roman" w:cs="Times New Roman"/>
          <w:sz w:val="24"/>
          <w:szCs w:val="24"/>
          <w:lang w:val="en-US" w:eastAsia="ru-RU"/>
        </w:rPr>
        <w:t>W</w:t>
      </w:r>
      <w:r w:rsidR="00D93919" w:rsidRPr="00CD4C22">
        <w:rPr>
          <w:rFonts w:ascii="Times New Roman" w:hAnsi="Times New Roman" w:cs="Times New Roman"/>
          <w:sz w:val="24"/>
          <w:szCs w:val="24"/>
          <w:lang w:eastAsia="ru-RU"/>
        </w:rPr>
        <w:t xml:space="preserve"> не выполняется.</w:t>
      </w:r>
    </w:p>
    <w:p w14:paraId="4E331160" w14:textId="5A00B32C" w:rsidR="00B72FA0" w:rsidRDefault="00B72FA0">
      <w:pPr>
        <w:rPr>
          <w:rFonts w:ascii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4"/>
          <w:szCs w:val="24"/>
          <w:lang w:eastAsia="ru-RU"/>
        </w:rPr>
        <w:br w:type="page"/>
      </w:r>
    </w:p>
    <w:p w14:paraId="67E695AB" w14:textId="77777777" w:rsidR="001B014B" w:rsidRPr="00CD4C22" w:rsidRDefault="001B014B" w:rsidP="00CD4C22">
      <w:pPr>
        <w:pStyle w:val="a3"/>
        <w:tabs>
          <w:tab w:val="left" w:pos="28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p w14:paraId="47B92256" w14:textId="0BC47530" w:rsidR="008B3A68" w:rsidRPr="00CD4C22" w:rsidRDefault="008B3A68" w:rsidP="00CD4C22">
      <w:pPr>
        <w:pStyle w:val="a3"/>
        <w:numPr>
          <w:ilvl w:val="0"/>
          <w:numId w:val="2"/>
        </w:numPr>
        <w:tabs>
          <w:tab w:val="left" w:pos="28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CD4C22">
        <w:rPr>
          <w:rFonts w:ascii="Times New Roman" w:hAnsi="Times New Roman" w:cs="Times New Roman"/>
          <w:sz w:val="24"/>
          <w:szCs w:val="24"/>
          <w:lang w:eastAsia="ru-RU"/>
        </w:rPr>
        <w:t>Сколько различных делителей имеет число 350?</w:t>
      </w:r>
    </w:p>
    <w:p w14:paraId="69281B73" w14:textId="005FB17C" w:rsidR="00A37577" w:rsidRPr="00CD4C22" w:rsidRDefault="00A37577" w:rsidP="00CD4C22">
      <w:pPr>
        <w:pStyle w:val="a3"/>
        <w:tabs>
          <w:tab w:val="left" w:pos="28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CD4C22">
        <w:rPr>
          <w:rFonts w:ascii="Times New Roman" w:hAnsi="Times New Roman" w:cs="Times New Roman"/>
          <w:sz w:val="24"/>
          <w:szCs w:val="24"/>
          <w:lang w:eastAsia="ru-RU"/>
        </w:rPr>
        <w:t xml:space="preserve">Пусть </w:t>
      </w:r>
      <w:r w:rsidRPr="00CD4C22">
        <w:rPr>
          <w:rFonts w:ascii="Times New Roman" w:eastAsia="Times New Roman" w:hAnsi="Times New Roman" w:cs="Times New Roman"/>
          <w:position w:val="-6"/>
          <w:sz w:val="24"/>
          <w:szCs w:val="24"/>
          <w:lang w:eastAsia="ru-RU"/>
        </w:rPr>
        <w:object w:dxaOrig="279" w:dyaOrig="279" w14:anchorId="7FD25B89">
          <v:shape id="_x0000_i1039" type="#_x0000_t75" style="width:14pt;height:14pt" o:ole="">
            <v:imagedata r:id="rId33" o:title=""/>
          </v:shape>
          <o:OLEObject Type="Embed" ProgID="Equation.DSMT4" ShapeID="_x0000_i1039" DrawAspect="Content" ObjectID="_1667767326" r:id="rId34"/>
        </w:object>
      </w:r>
      <w:r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B33C83"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>- количество</w:t>
      </w:r>
      <w:r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B33C83"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>делителей</w:t>
      </w:r>
      <w:r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14:paraId="2F70F318" w14:textId="337556EA" w:rsidR="005E443E" w:rsidRPr="00CD4C22" w:rsidRDefault="005E443E" w:rsidP="00CD4C22">
      <w:pPr>
        <w:pStyle w:val="a3"/>
        <w:tabs>
          <w:tab w:val="left" w:pos="28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CD4C22">
        <w:rPr>
          <w:rFonts w:ascii="Times New Roman" w:hAnsi="Times New Roman" w:cs="Times New Roman"/>
          <w:sz w:val="24"/>
          <w:szCs w:val="24"/>
          <w:lang w:eastAsia="ru-RU"/>
        </w:rPr>
        <w:t xml:space="preserve">Разложим число на </w:t>
      </w:r>
      <w:r w:rsidR="001A4C52" w:rsidRPr="00CD4C22">
        <w:rPr>
          <w:rFonts w:ascii="Times New Roman" w:hAnsi="Times New Roman" w:cs="Times New Roman"/>
          <w:sz w:val="24"/>
          <w:szCs w:val="24"/>
          <w:lang w:eastAsia="ru-RU"/>
        </w:rPr>
        <w:t>множители</w:t>
      </w:r>
      <w:r w:rsidRPr="00CD4C22">
        <w:rPr>
          <w:rFonts w:ascii="Times New Roman" w:hAnsi="Times New Roman" w:cs="Times New Roman"/>
          <w:sz w:val="24"/>
          <w:szCs w:val="24"/>
          <w:lang w:eastAsia="ru-RU"/>
        </w:rPr>
        <w:t>:</w:t>
      </w:r>
    </w:p>
    <w:p w14:paraId="194CF932" w14:textId="27EEFAC2" w:rsidR="002E56CE" w:rsidRPr="00CD4C22" w:rsidRDefault="001A4C52" w:rsidP="00CD4C22">
      <w:pPr>
        <w:pStyle w:val="a3"/>
        <w:tabs>
          <w:tab w:val="left" w:pos="28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CD4C22">
        <w:rPr>
          <w:rFonts w:ascii="Times New Roman" w:eastAsia="Times New Roman" w:hAnsi="Times New Roman" w:cs="Times New Roman"/>
          <w:position w:val="-6"/>
          <w:sz w:val="24"/>
          <w:szCs w:val="24"/>
          <w:lang w:eastAsia="ru-RU"/>
        </w:rPr>
        <w:object w:dxaOrig="1480" w:dyaOrig="279" w14:anchorId="1E790A83">
          <v:shape id="_x0000_i1040" type="#_x0000_t75" style="width:74pt;height:14pt" o:ole="">
            <v:imagedata r:id="rId35" o:title=""/>
          </v:shape>
          <o:OLEObject Type="Embed" ProgID="Equation.DSMT4" ShapeID="_x0000_i1040" DrawAspect="Content" ObjectID="_1667767327" r:id="rId36"/>
        </w:object>
      </w:r>
      <w:r w:rsidR="005E443E" w:rsidRPr="00CD4C22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</w:p>
    <w:p w14:paraId="1616AD62" w14:textId="6168945E" w:rsidR="001A4C52" w:rsidRPr="00CD4C22" w:rsidRDefault="001A4C52" w:rsidP="00CD4C22">
      <w:pPr>
        <w:pStyle w:val="a3"/>
        <w:tabs>
          <w:tab w:val="left" w:pos="28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CD4C22">
        <w:rPr>
          <w:rFonts w:ascii="Times New Roman" w:hAnsi="Times New Roman" w:cs="Times New Roman"/>
          <w:sz w:val="24"/>
          <w:szCs w:val="24"/>
          <w:lang w:eastAsia="ru-RU"/>
        </w:rPr>
        <w:t xml:space="preserve">Количество </w:t>
      </w:r>
      <w:r w:rsidR="00B33C83" w:rsidRPr="00CD4C22">
        <w:rPr>
          <w:rFonts w:ascii="Times New Roman" w:hAnsi="Times New Roman" w:cs="Times New Roman"/>
          <w:sz w:val="24"/>
          <w:szCs w:val="24"/>
          <w:lang w:eastAsia="ru-RU"/>
        </w:rPr>
        <w:t>всех простых делителей</w:t>
      </w:r>
      <w:r w:rsidRPr="00CD4C22">
        <w:rPr>
          <w:rFonts w:ascii="Times New Roman" w:hAnsi="Times New Roman" w:cs="Times New Roman"/>
          <w:sz w:val="24"/>
          <w:szCs w:val="24"/>
          <w:lang w:eastAsia="ru-RU"/>
        </w:rPr>
        <w:t xml:space="preserve"> числа равно всем комбинациям</w:t>
      </w:r>
      <w:r w:rsidR="00B33C83" w:rsidRPr="00CD4C22">
        <w:rPr>
          <w:rFonts w:ascii="Times New Roman" w:hAnsi="Times New Roman" w:cs="Times New Roman"/>
          <w:sz w:val="24"/>
          <w:szCs w:val="24"/>
          <w:lang w:eastAsia="ru-RU"/>
        </w:rPr>
        <w:t xml:space="preserve"> простых множителей</w:t>
      </w:r>
      <w:r w:rsidRPr="00CD4C22">
        <w:rPr>
          <w:rFonts w:ascii="Times New Roman" w:hAnsi="Times New Roman" w:cs="Times New Roman"/>
          <w:sz w:val="24"/>
          <w:szCs w:val="24"/>
          <w:lang w:eastAsia="ru-RU"/>
        </w:rPr>
        <w:t xml:space="preserve"> (сочетаниям без повторений) из одного</w:t>
      </w:r>
      <w:r w:rsidR="00B33C83" w:rsidRPr="00CD4C22">
        <w:rPr>
          <w:rFonts w:ascii="Times New Roman" w:hAnsi="Times New Roman" w:cs="Times New Roman"/>
          <w:sz w:val="24"/>
          <w:szCs w:val="24"/>
          <w:lang w:eastAsia="ru-RU"/>
        </w:rPr>
        <w:t xml:space="preserve"> (</w:t>
      </w:r>
      <w:r w:rsidR="00B33C83" w:rsidRPr="00CD4C22">
        <w:rPr>
          <w:rFonts w:ascii="Times New Roman" w:hAnsi="Times New Roman" w:cs="Times New Roman"/>
          <w:position w:val="-12"/>
          <w:sz w:val="24"/>
          <w:szCs w:val="24"/>
        </w:rPr>
        <w:object w:dxaOrig="300" w:dyaOrig="380" w14:anchorId="7BE70E4E">
          <v:shape id="_x0000_i1041" type="#_x0000_t75" style="width:15pt;height:19pt" o:ole="">
            <v:imagedata r:id="rId37" o:title=""/>
          </v:shape>
          <o:OLEObject Type="Embed" ProgID="Equation.DSMT4" ShapeID="_x0000_i1041" DrawAspect="Content" ObjectID="_1667767328" r:id="rId38"/>
        </w:object>
      </w:r>
      <w:r w:rsidR="00B33C83" w:rsidRPr="00CD4C22">
        <w:rPr>
          <w:rFonts w:ascii="Times New Roman" w:hAnsi="Times New Roman" w:cs="Times New Roman"/>
          <w:sz w:val="24"/>
          <w:szCs w:val="24"/>
        </w:rPr>
        <w:t>)</w:t>
      </w:r>
      <w:r w:rsidRPr="00CD4C22">
        <w:rPr>
          <w:rFonts w:ascii="Times New Roman" w:hAnsi="Times New Roman" w:cs="Times New Roman"/>
          <w:sz w:val="24"/>
          <w:szCs w:val="24"/>
          <w:lang w:eastAsia="ru-RU"/>
        </w:rPr>
        <w:t>, двух</w:t>
      </w:r>
      <w:r w:rsidR="00B33C83" w:rsidRPr="00CD4C22">
        <w:rPr>
          <w:rFonts w:ascii="Times New Roman" w:hAnsi="Times New Roman" w:cs="Times New Roman"/>
          <w:sz w:val="24"/>
          <w:szCs w:val="24"/>
          <w:lang w:eastAsia="ru-RU"/>
        </w:rPr>
        <w:t xml:space="preserve"> (</w:t>
      </w:r>
      <w:r w:rsidR="00B33C83" w:rsidRPr="00CD4C22">
        <w:rPr>
          <w:rFonts w:ascii="Times New Roman" w:hAnsi="Times New Roman" w:cs="Times New Roman"/>
          <w:position w:val="-12"/>
          <w:sz w:val="24"/>
          <w:szCs w:val="24"/>
        </w:rPr>
        <w:object w:dxaOrig="320" w:dyaOrig="380" w14:anchorId="6AC7771F">
          <v:shape id="_x0000_i1042" type="#_x0000_t75" style="width:16pt;height:19pt" o:ole="">
            <v:imagedata r:id="rId39" o:title=""/>
          </v:shape>
          <o:OLEObject Type="Embed" ProgID="Equation.DSMT4" ShapeID="_x0000_i1042" DrawAspect="Content" ObjectID="_1667767329" r:id="rId40"/>
        </w:object>
      </w:r>
      <w:r w:rsidR="00B33C83" w:rsidRPr="00CD4C22">
        <w:rPr>
          <w:rFonts w:ascii="Times New Roman" w:hAnsi="Times New Roman" w:cs="Times New Roman"/>
          <w:sz w:val="24"/>
          <w:szCs w:val="24"/>
        </w:rPr>
        <w:t>)</w:t>
      </w:r>
      <w:r w:rsidRPr="00CD4C22">
        <w:rPr>
          <w:rFonts w:ascii="Times New Roman" w:hAnsi="Times New Roman" w:cs="Times New Roman"/>
          <w:sz w:val="24"/>
          <w:szCs w:val="24"/>
          <w:lang w:eastAsia="ru-RU"/>
        </w:rPr>
        <w:t>,</w:t>
      </w:r>
      <w:r w:rsidR="00B33C83" w:rsidRPr="00CD4C22">
        <w:rPr>
          <w:rFonts w:ascii="Times New Roman" w:hAnsi="Times New Roman" w:cs="Times New Roman"/>
          <w:sz w:val="24"/>
          <w:szCs w:val="24"/>
          <w:lang w:eastAsia="ru-RU"/>
        </w:rPr>
        <w:t xml:space="preserve"> трех (</w:t>
      </w:r>
      <w:r w:rsidR="00B33C83" w:rsidRPr="00CD4C22">
        <w:rPr>
          <w:rFonts w:ascii="Times New Roman" w:hAnsi="Times New Roman" w:cs="Times New Roman"/>
          <w:position w:val="-12"/>
          <w:sz w:val="24"/>
          <w:szCs w:val="24"/>
        </w:rPr>
        <w:object w:dxaOrig="320" w:dyaOrig="380" w14:anchorId="4FFE91A6">
          <v:shape id="_x0000_i1043" type="#_x0000_t75" style="width:16pt;height:19pt" o:ole="">
            <v:imagedata r:id="rId41" o:title=""/>
          </v:shape>
          <o:OLEObject Type="Embed" ProgID="Equation.DSMT4" ShapeID="_x0000_i1043" DrawAspect="Content" ObjectID="_1667767330" r:id="rId42"/>
        </w:object>
      </w:r>
      <w:r w:rsidR="00B33C83" w:rsidRPr="00CD4C22">
        <w:rPr>
          <w:rFonts w:ascii="Times New Roman" w:hAnsi="Times New Roman" w:cs="Times New Roman"/>
          <w:sz w:val="24"/>
          <w:szCs w:val="24"/>
        </w:rPr>
        <w:t>)</w:t>
      </w:r>
      <w:r w:rsidR="00B33C83" w:rsidRPr="00CD4C22">
        <w:rPr>
          <w:rFonts w:ascii="Times New Roman" w:hAnsi="Times New Roman" w:cs="Times New Roman"/>
          <w:sz w:val="24"/>
          <w:szCs w:val="24"/>
          <w:lang w:eastAsia="ru-RU"/>
        </w:rPr>
        <w:t xml:space="preserve"> и</w:t>
      </w:r>
      <w:r w:rsidRPr="00CD4C22">
        <w:rPr>
          <w:rFonts w:ascii="Times New Roman" w:hAnsi="Times New Roman" w:cs="Times New Roman"/>
          <w:sz w:val="24"/>
          <w:szCs w:val="24"/>
          <w:lang w:eastAsia="ru-RU"/>
        </w:rPr>
        <w:t xml:space="preserve"> четырех</w:t>
      </w:r>
      <w:r w:rsidR="00B33C83" w:rsidRPr="00CD4C22">
        <w:rPr>
          <w:rFonts w:ascii="Times New Roman" w:hAnsi="Times New Roman" w:cs="Times New Roman"/>
          <w:sz w:val="24"/>
          <w:szCs w:val="24"/>
          <w:lang w:eastAsia="ru-RU"/>
        </w:rPr>
        <w:t xml:space="preserve"> </w:t>
      </w:r>
      <w:r w:rsidR="00CD4C22" w:rsidRPr="00CD4C22">
        <w:rPr>
          <w:rFonts w:ascii="Times New Roman" w:hAnsi="Times New Roman" w:cs="Times New Roman"/>
          <w:sz w:val="24"/>
          <w:szCs w:val="24"/>
          <w:lang w:eastAsia="ru-RU"/>
        </w:rPr>
        <w:t xml:space="preserve">    </w:t>
      </w:r>
      <w:r w:rsidR="00B33C83" w:rsidRPr="00CD4C22">
        <w:rPr>
          <w:rFonts w:ascii="Times New Roman" w:hAnsi="Times New Roman" w:cs="Times New Roman"/>
          <w:sz w:val="24"/>
          <w:szCs w:val="24"/>
          <w:lang w:eastAsia="ru-RU"/>
        </w:rPr>
        <w:t>(</w:t>
      </w:r>
      <w:r w:rsidR="00B33C83" w:rsidRPr="00CD4C22">
        <w:rPr>
          <w:rFonts w:ascii="Times New Roman" w:hAnsi="Times New Roman" w:cs="Times New Roman"/>
          <w:position w:val="-12"/>
          <w:sz w:val="24"/>
          <w:szCs w:val="24"/>
        </w:rPr>
        <w:object w:dxaOrig="320" w:dyaOrig="380" w14:anchorId="312A050C">
          <v:shape id="_x0000_i1044" type="#_x0000_t75" style="width:16pt;height:19pt" o:ole="">
            <v:imagedata r:id="rId43" o:title=""/>
          </v:shape>
          <o:OLEObject Type="Embed" ProgID="Equation.DSMT4" ShapeID="_x0000_i1044" DrawAspect="Content" ObjectID="_1667767331" r:id="rId44"/>
        </w:object>
      </w:r>
      <w:r w:rsidR="00B33C83" w:rsidRPr="00CD4C22">
        <w:rPr>
          <w:rFonts w:ascii="Times New Roman" w:hAnsi="Times New Roman" w:cs="Times New Roman"/>
          <w:sz w:val="24"/>
          <w:szCs w:val="24"/>
        </w:rPr>
        <w:t>)</w:t>
      </w:r>
      <w:r w:rsidRPr="00CD4C22">
        <w:rPr>
          <w:rFonts w:ascii="Times New Roman" w:hAnsi="Times New Roman" w:cs="Times New Roman"/>
          <w:sz w:val="24"/>
          <w:szCs w:val="24"/>
          <w:lang w:eastAsia="ru-RU"/>
        </w:rPr>
        <w:t xml:space="preserve"> по четырем плюс единица (</w:t>
      </w:r>
      <w:r w:rsidRPr="00CD4C22">
        <w:rPr>
          <w:rFonts w:ascii="Times New Roman" w:hAnsi="Times New Roman" w:cs="Times New Roman"/>
          <w:position w:val="-12"/>
          <w:sz w:val="24"/>
          <w:szCs w:val="24"/>
        </w:rPr>
        <w:object w:dxaOrig="320" w:dyaOrig="380" w14:anchorId="62CE03D0">
          <v:shape id="_x0000_i1045" type="#_x0000_t75" style="width:16pt;height:19pt" o:ole="">
            <v:imagedata r:id="rId45" o:title=""/>
          </v:shape>
          <o:OLEObject Type="Embed" ProgID="Equation.DSMT4" ShapeID="_x0000_i1045" DrawAspect="Content" ObjectID="_1667767332" r:id="rId46"/>
        </w:object>
      </w:r>
      <w:r w:rsidRPr="00CD4C22">
        <w:rPr>
          <w:rFonts w:ascii="Times New Roman" w:hAnsi="Times New Roman" w:cs="Times New Roman"/>
          <w:sz w:val="24"/>
          <w:szCs w:val="24"/>
        </w:rPr>
        <w:t>)</w:t>
      </w:r>
      <w:r w:rsidRPr="00CD4C22">
        <w:rPr>
          <w:rFonts w:ascii="Times New Roman" w:hAnsi="Times New Roman" w:cs="Times New Roman"/>
          <w:sz w:val="24"/>
          <w:szCs w:val="24"/>
          <w:lang w:eastAsia="ru-RU"/>
        </w:rPr>
        <w:t xml:space="preserve"> и само число. Так как </w:t>
      </w:r>
      <w:r w:rsidR="00B33C83" w:rsidRPr="00CD4C22">
        <w:rPr>
          <w:rFonts w:ascii="Times New Roman" w:hAnsi="Times New Roman" w:cs="Times New Roman"/>
          <w:sz w:val="24"/>
          <w:szCs w:val="24"/>
          <w:lang w:eastAsia="ru-RU"/>
        </w:rPr>
        <w:t xml:space="preserve">простые </w:t>
      </w:r>
      <w:r w:rsidRPr="00CD4C22">
        <w:rPr>
          <w:rFonts w:ascii="Times New Roman" w:hAnsi="Times New Roman" w:cs="Times New Roman"/>
          <w:sz w:val="24"/>
          <w:szCs w:val="24"/>
          <w:lang w:eastAsia="ru-RU"/>
        </w:rPr>
        <w:t>множители повторяются</w:t>
      </w:r>
      <w:r w:rsidR="00D31B1C" w:rsidRPr="00CD4C22">
        <w:rPr>
          <w:rFonts w:ascii="Times New Roman" w:hAnsi="Times New Roman" w:cs="Times New Roman"/>
          <w:sz w:val="24"/>
          <w:szCs w:val="24"/>
          <w:lang w:eastAsia="ru-RU"/>
        </w:rPr>
        <w:t>, а от перестановки множителей произведение не меняется,</w:t>
      </w:r>
      <w:r w:rsidRPr="00CD4C22">
        <w:rPr>
          <w:rFonts w:ascii="Times New Roman" w:hAnsi="Times New Roman" w:cs="Times New Roman"/>
          <w:sz w:val="24"/>
          <w:szCs w:val="24"/>
          <w:lang w:eastAsia="ru-RU"/>
        </w:rPr>
        <w:t xml:space="preserve"> вторым шагом необходимо вычесть все</w:t>
      </w:r>
      <w:r w:rsidR="001716FD" w:rsidRPr="00CD4C22">
        <w:rPr>
          <w:rFonts w:ascii="Times New Roman" w:hAnsi="Times New Roman" w:cs="Times New Roman"/>
          <w:sz w:val="24"/>
          <w:szCs w:val="24"/>
          <w:lang w:eastAsia="ru-RU"/>
        </w:rPr>
        <w:t xml:space="preserve"> неуникальные </w:t>
      </w:r>
      <w:r w:rsidR="00C224EA" w:rsidRPr="00CD4C22">
        <w:rPr>
          <w:rFonts w:ascii="Times New Roman" w:hAnsi="Times New Roman" w:cs="Times New Roman"/>
          <w:sz w:val="24"/>
          <w:szCs w:val="24"/>
          <w:lang w:eastAsia="ru-RU"/>
        </w:rPr>
        <w:t>сочетания</w:t>
      </w:r>
      <w:r w:rsidRPr="00CD4C22">
        <w:rPr>
          <w:rFonts w:ascii="Times New Roman" w:hAnsi="Times New Roman" w:cs="Times New Roman"/>
          <w:sz w:val="24"/>
          <w:szCs w:val="24"/>
          <w:lang w:eastAsia="ru-RU"/>
        </w:rPr>
        <w:t>.</w:t>
      </w:r>
    </w:p>
    <w:p w14:paraId="47708D32" w14:textId="77777777" w:rsidR="00A37577" w:rsidRPr="00CD4C22" w:rsidRDefault="00A37577" w:rsidP="00CD4C22">
      <w:pPr>
        <w:pStyle w:val="a3"/>
        <w:tabs>
          <w:tab w:val="left" w:pos="28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p w14:paraId="0D1E429D" w14:textId="3FC4B4D2" w:rsidR="001A4C52" w:rsidRPr="00CD4C22" w:rsidRDefault="001A4C52" w:rsidP="00CD4C22">
      <w:pPr>
        <w:pStyle w:val="a3"/>
        <w:tabs>
          <w:tab w:val="left" w:pos="28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CD4C22">
        <w:rPr>
          <w:rFonts w:ascii="Times New Roman" w:hAnsi="Times New Roman" w:cs="Times New Roman"/>
          <w:sz w:val="24"/>
          <w:szCs w:val="24"/>
          <w:lang w:eastAsia="ru-RU"/>
        </w:rPr>
        <w:t>Шаг 1: найдём все сочетания:</w:t>
      </w:r>
    </w:p>
    <w:p w14:paraId="5F525474" w14:textId="0A5C25DE" w:rsidR="001A4C52" w:rsidRPr="00CD4C22" w:rsidRDefault="001E42B3" w:rsidP="00CD4C22">
      <w:pPr>
        <w:pStyle w:val="a3"/>
        <w:tabs>
          <w:tab w:val="left" w:pos="28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D4C22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4880" w:dyaOrig="380" w14:anchorId="10FDCB3C">
          <v:shape id="_x0000_i1046" type="#_x0000_t75" style="width:244pt;height:19pt" o:ole="">
            <v:imagedata r:id="rId47" o:title=""/>
          </v:shape>
          <o:OLEObject Type="Embed" ProgID="Equation.DSMT4" ShapeID="_x0000_i1046" DrawAspect="Content" ObjectID="_1667767333" r:id="rId48"/>
        </w:object>
      </w:r>
    </w:p>
    <w:p w14:paraId="4F3F60BF" w14:textId="77777777" w:rsidR="00A37577" w:rsidRPr="00CD4C22" w:rsidRDefault="00A37577" w:rsidP="00CD4C22">
      <w:pPr>
        <w:pStyle w:val="a3"/>
        <w:tabs>
          <w:tab w:val="left" w:pos="28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C70394A" w14:textId="4AE28EB6" w:rsidR="00D31B1C" w:rsidRPr="00CD4C22" w:rsidRDefault="00D31B1C" w:rsidP="00CD4C22">
      <w:pPr>
        <w:pStyle w:val="a3"/>
        <w:tabs>
          <w:tab w:val="left" w:pos="284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CD4C22">
        <w:rPr>
          <w:rFonts w:ascii="Times New Roman" w:hAnsi="Times New Roman" w:cs="Times New Roman"/>
          <w:sz w:val="24"/>
          <w:szCs w:val="24"/>
          <w:lang w:eastAsia="ru-RU"/>
        </w:rPr>
        <w:t xml:space="preserve">Шаг 2: найдем все </w:t>
      </w:r>
      <w:r w:rsidR="00C224EA" w:rsidRPr="00CD4C22">
        <w:rPr>
          <w:rFonts w:ascii="Times New Roman" w:hAnsi="Times New Roman" w:cs="Times New Roman"/>
          <w:sz w:val="24"/>
          <w:szCs w:val="24"/>
          <w:lang w:eastAsia="ru-RU"/>
        </w:rPr>
        <w:t xml:space="preserve">неуникальные </w:t>
      </w:r>
      <w:r w:rsidR="00897DBA" w:rsidRPr="00CD4C22">
        <w:rPr>
          <w:rFonts w:ascii="Times New Roman" w:hAnsi="Times New Roman" w:cs="Times New Roman"/>
          <w:sz w:val="24"/>
          <w:szCs w:val="24"/>
          <w:lang w:eastAsia="ru-RU"/>
        </w:rPr>
        <w:t>сочетания</w:t>
      </w:r>
      <w:r w:rsidRPr="00CD4C22">
        <w:rPr>
          <w:rFonts w:ascii="Times New Roman" w:hAnsi="Times New Roman" w:cs="Times New Roman"/>
          <w:sz w:val="24"/>
          <w:szCs w:val="24"/>
          <w:lang w:eastAsia="ru-RU"/>
        </w:rPr>
        <w:t>:</w:t>
      </w:r>
    </w:p>
    <w:p w14:paraId="53B0CD40" w14:textId="0111BB94" w:rsidR="00DC1CA3" w:rsidRPr="00CD4C22" w:rsidRDefault="00DC1CA3" w:rsidP="00CD4C22">
      <w:pPr>
        <w:pStyle w:val="a3"/>
        <w:tabs>
          <w:tab w:val="left" w:pos="28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ля </w:t>
      </w:r>
      <w:r w:rsidRPr="00CD4C22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320" w:dyaOrig="380" w14:anchorId="297CEC46">
          <v:shape id="_x0000_i1047" type="#_x0000_t75" style="width:16pt;height:19pt" o:ole="">
            <v:imagedata r:id="rId49" o:title=""/>
          </v:shape>
          <o:OLEObject Type="Embed" ProgID="Equation.DSMT4" ShapeID="_x0000_i1047" DrawAspect="Content" ObjectID="_1667767334" r:id="rId50"/>
        </w:object>
      </w:r>
      <w:r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- повторений нет.</w:t>
      </w:r>
    </w:p>
    <w:p w14:paraId="720E0D75" w14:textId="41D58594" w:rsidR="00DC1CA3" w:rsidRPr="00CD4C22" w:rsidRDefault="00DC1CA3" w:rsidP="00CD4C22">
      <w:pPr>
        <w:pStyle w:val="a3"/>
        <w:tabs>
          <w:tab w:val="left" w:pos="28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ля </w:t>
      </w:r>
      <w:r w:rsidRPr="00CD4C22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300" w:dyaOrig="380" w14:anchorId="6595243C">
          <v:shape id="_x0000_i1048" type="#_x0000_t75" style="width:15pt;height:19pt" o:ole="">
            <v:imagedata r:id="rId51" o:title=""/>
          </v:shape>
          <o:OLEObject Type="Embed" ProgID="Equation.DSMT4" ShapeID="_x0000_i1048" DrawAspect="Content" ObjectID="_1667767335" r:id="rId52"/>
        </w:object>
      </w:r>
      <w:r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- </w:t>
      </w:r>
      <w:r w:rsidR="00A37577"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>2</w:t>
      </w:r>
      <w:r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вторение </w:t>
      </w:r>
      <w:r w:rsidR="0006700A"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>(множитель 5)</w:t>
      </w:r>
      <w:r w:rsidR="001E42B3"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>, количество уникальных множителей - 1</w:t>
      </w:r>
    </w:p>
    <w:p w14:paraId="3AB00709" w14:textId="4E9C6621" w:rsidR="00DC1CA3" w:rsidRPr="00CD4C22" w:rsidRDefault="00DC1CA3" w:rsidP="00CD4C22">
      <w:pPr>
        <w:pStyle w:val="a3"/>
        <w:tabs>
          <w:tab w:val="left" w:pos="28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ля </w:t>
      </w:r>
      <w:r w:rsidRPr="00CD4C22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320" w:dyaOrig="380" w14:anchorId="5282295F">
          <v:shape id="_x0000_i1049" type="#_x0000_t75" style="width:16pt;height:19pt" o:ole="">
            <v:imagedata r:id="rId53" o:title=""/>
          </v:shape>
          <o:OLEObject Type="Embed" ProgID="Equation.DSMT4" ShapeID="_x0000_i1049" DrawAspect="Content" ObjectID="_1667767336" r:id="rId54"/>
        </w:object>
      </w:r>
      <w:r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- </w:t>
      </w:r>
      <w:r w:rsidR="0006700A"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>2</w:t>
      </w:r>
      <w:r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вторени</w:t>
      </w:r>
      <w:r w:rsidR="0006700A"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>я</w:t>
      </w:r>
      <w:r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или число размещений </w:t>
      </w:r>
      <w:r w:rsidR="00C116F0"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множителя 5 </w:t>
      </w:r>
      <w:r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из </w:t>
      </w:r>
      <w:r w:rsidR="00C116F0"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>2</w:t>
      </w:r>
      <w:r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 </w:t>
      </w:r>
      <w:r w:rsidR="0006700A"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>2</w:t>
      </w:r>
      <w:r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- </w:t>
      </w:r>
      <w:r w:rsidR="00C116F0" w:rsidRPr="00CD4C22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320" w:dyaOrig="380" w14:anchorId="667A0491">
          <v:shape id="_x0000_i1050" type="#_x0000_t75" style="width:16pt;height:19pt" o:ole="">
            <v:imagedata r:id="rId55" o:title=""/>
          </v:shape>
          <o:OLEObject Type="Embed" ProgID="Equation.DSMT4" ShapeID="_x0000_i1050" DrawAspect="Content" ObjectID="_1667767337" r:id="rId56"/>
        </w:object>
      </w:r>
      <w:r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>)</w:t>
      </w:r>
      <w:r w:rsidR="001A064B"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>, количество уникальных множителей - 1</w:t>
      </w:r>
    </w:p>
    <w:p w14:paraId="175D9482" w14:textId="2E58B25B" w:rsidR="00DC1CA3" w:rsidRPr="00CD4C22" w:rsidRDefault="00DC1CA3" w:rsidP="00CD4C22">
      <w:pPr>
        <w:pStyle w:val="a3"/>
        <w:tabs>
          <w:tab w:val="left" w:pos="28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ля </w:t>
      </w:r>
      <w:r w:rsidRPr="00CD4C22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320" w:dyaOrig="380" w14:anchorId="15933390">
          <v:shape id="_x0000_i1051" type="#_x0000_t75" style="width:16pt;height:19pt" o:ole="">
            <v:imagedata r:id="rId57" o:title=""/>
          </v:shape>
          <o:OLEObject Type="Embed" ProgID="Equation.DSMT4" ShapeID="_x0000_i1051" DrawAspect="Content" ObjectID="_1667767338" r:id="rId58"/>
        </w:object>
      </w:r>
      <w:r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- </w:t>
      </w:r>
      <w:r w:rsidR="00B81F5E"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>6</w:t>
      </w:r>
      <w:r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вторени</w:t>
      </w:r>
      <w:r w:rsidR="0006700A"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>я</w:t>
      </w:r>
      <w:r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</w:t>
      </w:r>
      <w:r w:rsidR="00C224EA"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или число размещений множителя 5 из 2 по 3 </w:t>
      </w:r>
      <w:r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 </w:t>
      </w:r>
      <w:r w:rsidR="00B81F5E" w:rsidRPr="00CD4C22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320" w:dyaOrig="380" w14:anchorId="4B2DE4D1">
          <v:shape id="_x0000_i1052" type="#_x0000_t75" style="width:16pt;height:19pt" o:ole="">
            <v:imagedata r:id="rId59" o:title=""/>
          </v:shape>
          <o:OLEObject Type="Embed" ProgID="Equation.DSMT4" ShapeID="_x0000_i1052" DrawAspect="Content" ObjectID="_1667767339" r:id="rId60"/>
        </w:object>
      </w:r>
      <w:r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>)</w:t>
      </w:r>
      <w:r w:rsidR="001A064B"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>, количество уникальных множителей - 3</w:t>
      </w:r>
    </w:p>
    <w:p w14:paraId="3D2BE547" w14:textId="56F05C71" w:rsidR="00DC1CA3" w:rsidRPr="00CD4C22" w:rsidRDefault="00DC1CA3" w:rsidP="00CD4C22">
      <w:pPr>
        <w:pStyle w:val="a3"/>
        <w:tabs>
          <w:tab w:val="left" w:pos="28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ля </w:t>
      </w:r>
      <w:r w:rsidRPr="00CD4C22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320" w:dyaOrig="380" w14:anchorId="49C23129">
          <v:shape id="_x0000_i1053" type="#_x0000_t75" style="width:16pt;height:19pt" o:ole="">
            <v:imagedata r:id="rId61" o:title=""/>
          </v:shape>
          <o:OLEObject Type="Embed" ProgID="Equation.DSMT4" ShapeID="_x0000_i1053" DrawAspect="Content" ObjectID="_1667767340" r:id="rId62"/>
        </w:object>
      </w:r>
      <w:r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-</w:t>
      </w:r>
      <w:r w:rsidR="003013C7"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вторений нет</w:t>
      </w:r>
      <w:r w:rsidR="0006700A"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>.</w:t>
      </w:r>
    </w:p>
    <w:p w14:paraId="5FC6F1CC" w14:textId="77777777" w:rsidR="00897DBA" w:rsidRPr="00CD4C22" w:rsidRDefault="00897DBA" w:rsidP="00CD4C22">
      <w:pPr>
        <w:pStyle w:val="a3"/>
        <w:tabs>
          <w:tab w:val="left" w:pos="28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E174573" w14:textId="36F13D3C" w:rsidR="00A37577" w:rsidRPr="00CD4C22" w:rsidRDefault="00A37577" w:rsidP="00CD4C22">
      <w:pPr>
        <w:pStyle w:val="a3"/>
        <w:tabs>
          <w:tab w:val="left" w:pos="28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 итоге получим: </w:t>
      </w:r>
    </w:p>
    <w:p w14:paraId="61CFBB52" w14:textId="5A3FFB4E" w:rsidR="00A37577" w:rsidRPr="00CD4C22" w:rsidRDefault="001E42B3" w:rsidP="00CD4C22">
      <w:pPr>
        <w:pStyle w:val="a3"/>
        <w:tabs>
          <w:tab w:val="left" w:pos="284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D4C22">
        <w:rPr>
          <w:rFonts w:ascii="Times New Roman" w:eastAsia="Times New Roman" w:hAnsi="Times New Roman" w:cs="Times New Roman"/>
          <w:position w:val="-6"/>
          <w:sz w:val="24"/>
          <w:szCs w:val="24"/>
          <w:lang w:eastAsia="ru-RU"/>
        </w:rPr>
        <w:object w:dxaOrig="2060" w:dyaOrig="279" w14:anchorId="0267B83B">
          <v:shape id="_x0000_i1054" type="#_x0000_t75" style="width:103pt;height:14pt" o:ole="">
            <v:imagedata r:id="rId63" o:title=""/>
          </v:shape>
          <o:OLEObject Type="Embed" ProgID="Equation.DSMT4" ShapeID="_x0000_i1054" DrawAspect="Content" ObjectID="_1667767341" r:id="rId64"/>
        </w:object>
      </w:r>
    </w:p>
    <w:p w14:paraId="6398CEAE" w14:textId="3AE09287" w:rsidR="00AE18C7" w:rsidRPr="00CD4C22" w:rsidRDefault="00AE18C7" w:rsidP="00CD4C22">
      <w:pPr>
        <w:pStyle w:val="a3"/>
        <w:tabs>
          <w:tab w:val="left" w:pos="284"/>
        </w:tabs>
        <w:spacing w:after="0" w:line="360" w:lineRule="auto"/>
        <w:ind w:left="0" w:firstLine="709"/>
        <w:contextualSpacing w:val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твет: количество делителей числа 350 </w:t>
      </w:r>
      <w:r w:rsidR="00962A2F"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>=</w:t>
      </w:r>
      <w:r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12</w:t>
      </w:r>
    </w:p>
    <w:p w14:paraId="2D4F7173" w14:textId="77777777" w:rsidR="00B72FA0" w:rsidRDefault="00B72FA0">
      <w:pPr>
        <w:rPr>
          <w:rFonts w:ascii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4"/>
          <w:szCs w:val="24"/>
          <w:lang w:eastAsia="ru-RU"/>
        </w:rPr>
        <w:br w:type="page"/>
      </w:r>
    </w:p>
    <w:p w14:paraId="24670BB2" w14:textId="1408B689" w:rsidR="008B3A68" w:rsidRPr="00CD4C22" w:rsidRDefault="008B3A68" w:rsidP="00CD4C22">
      <w:pPr>
        <w:pStyle w:val="a4"/>
        <w:numPr>
          <w:ilvl w:val="0"/>
          <w:numId w:val="2"/>
        </w:numPr>
        <w:tabs>
          <w:tab w:val="left" w:pos="284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CD4C22">
        <w:rPr>
          <w:rFonts w:ascii="Times New Roman" w:hAnsi="Times New Roman" w:cs="Times New Roman"/>
          <w:sz w:val="24"/>
          <w:szCs w:val="24"/>
          <w:lang w:eastAsia="ru-RU"/>
        </w:rPr>
        <w:lastRenderedPageBreak/>
        <w:t>Сколькими способами можно выбрать из полной колоды (52 карты) 6 карт так, чтобы были представлены все 4 масти?</w:t>
      </w:r>
    </w:p>
    <w:p w14:paraId="73EB43F8" w14:textId="458A6D7C" w:rsidR="0079673B" w:rsidRPr="00CD4C22" w:rsidRDefault="0079673B" w:rsidP="00CD4C22">
      <w:pPr>
        <w:pStyle w:val="a4"/>
        <w:tabs>
          <w:tab w:val="left" w:pos="284"/>
        </w:tabs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CD4C22">
        <w:rPr>
          <w:rFonts w:ascii="Times New Roman" w:hAnsi="Times New Roman" w:cs="Times New Roman"/>
          <w:sz w:val="24"/>
          <w:szCs w:val="24"/>
          <w:lang w:eastAsia="ru-RU"/>
        </w:rPr>
        <w:t xml:space="preserve">При выборе </w:t>
      </w:r>
      <w:r w:rsidR="00CD2DAF" w:rsidRPr="00CD4C22">
        <w:rPr>
          <w:rFonts w:ascii="Times New Roman" w:hAnsi="Times New Roman" w:cs="Times New Roman"/>
          <w:sz w:val="24"/>
          <w:szCs w:val="24"/>
          <w:lang w:eastAsia="ru-RU"/>
        </w:rPr>
        <w:t>6 карт из колоды масти будут повторяться. Рассмотрим варианты:</w:t>
      </w:r>
    </w:p>
    <w:p w14:paraId="6A97124C" w14:textId="77777777" w:rsidR="00086649" w:rsidRPr="00CD4C22" w:rsidRDefault="00086649" w:rsidP="00CD4C22">
      <w:pPr>
        <w:pStyle w:val="a4"/>
        <w:tabs>
          <w:tab w:val="left" w:pos="284"/>
        </w:tabs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</w:p>
    <w:p w14:paraId="730F6C39" w14:textId="2D6353EA" w:rsidR="00CD2DAF" w:rsidRPr="00CD4C22" w:rsidRDefault="00CD2DAF" w:rsidP="00CD4C22">
      <w:pPr>
        <w:pStyle w:val="a4"/>
        <w:tabs>
          <w:tab w:val="left" w:pos="284"/>
        </w:tabs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CD4C22">
        <w:rPr>
          <w:rFonts w:ascii="Times New Roman" w:hAnsi="Times New Roman" w:cs="Times New Roman"/>
          <w:sz w:val="24"/>
          <w:szCs w:val="24"/>
          <w:lang w:eastAsia="ru-RU"/>
        </w:rPr>
        <w:t xml:space="preserve">а) Одна масть повторяется 3 раза. </w:t>
      </w:r>
    </w:p>
    <w:p w14:paraId="248A9D71" w14:textId="71993913" w:rsidR="00CD2DAF" w:rsidRPr="00CD4C22" w:rsidRDefault="00CD2DAF" w:rsidP="00CD4C22">
      <w:pPr>
        <w:pStyle w:val="a4"/>
        <w:tabs>
          <w:tab w:val="left" w:pos="284"/>
        </w:tabs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CD4C22">
        <w:rPr>
          <w:rFonts w:ascii="Times New Roman" w:hAnsi="Times New Roman" w:cs="Times New Roman"/>
          <w:sz w:val="24"/>
          <w:szCs w:val="24"/>
          <w:lang w:eastAsia="ru-RU"/>
        </w:rPr>
        <w:t>В этом случае необходимо выбрать 1 масть из 4, затем выбрать любые 3 карты этой масти из 13 возможных и для остальных карты выбрать по 1 карте</w:t>
      </w:r>
      <w:r w:rsidR="0032160D" w:rsidRPr="00CD4C22">
        <w:rPr>
          <w:rFonts w:ascii="Times New Roman" w:hAnsi="Times New Roman" w:cs="Times New Roman"/>
          <w:sz w:val="24"/>
          <w:szCs w:val="24"/>
          <w:lang w:eastAsia="ru-RU"/>
        </w:rPr>
        <w:t xml:space="preserve"> для оставшихся 3 мастей</w:t>
      </w:r>
      <w:r w:rsidRPr="00CD4C22">
        <w:rPr>
          <w:rFonts w:ascii="Times New Roman" w:hAnsi="Times New Roman" w:cs="Times New Roman"/>
          <w:sz w:val="24"/>
          <w:szCs w:val="24"/>
          <w:lang w:eastAsia="ru-RU"/>
        </w:rPr>
        <w:t xml:space="preserve"> из 13 возможных:</w:t>
      </w:r>
    </w:p>
    <w:p w14:paraId="5F8BDB71" w14:textId="59EE752A" w:rsidR="00CD2DAF" w:rsidRPr="00CD4C22" w:rsidRDefault="0032160D" w:rsidP="00CD4C22">
      <w:pPr>
        <w:pStyle w:val="a4"/>
        <w:tabs>
          <w:tab w:val="left" w:pos="284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D4C22">
        <w:rPr>
          <w:rFonts w:ascii="Times New Roman" w:eastAsia="Times New Roman" w:hAnsi="Times New Roman" w:cs="Times New Roman"/>
          <w:position w:val="-24"/>
          <w:sz w:val="24"/>
          <w:szCs w:val="24"/>
          <w:lang w:eastAsia="ru-RU"/>
        </w:rPr>
        <w:object w:dxaOrig="5960" w:dyaOrig="620" w14:anchorId="349BD379">
          <v:shape id="_x0000_i1055" type="#_x0000_t75" style="width:298pt;height:31pt" o:ole="">
            <v:imagedata r:id="rId65" o:title=""/>
          </v:shape>
          <o:OLEObject Type="Embed" ProgID="Equation.DSMT4" ShapeID="_x0000_i1055" DrawAspect="Content" ObjectID="_1667767342" r:id="rId66"/>
        </w:object>
      </w:r>
    </w:p>
    <w:p w14:paraId="38D4D3E8" w14:textId="0E8C40DC" w:rsidR="00086649" w:rsidRPr="00CD4C22" w:rsidRDefault="00086649" w:rsidP="00CD4C22">
      <w:pPr>
        <w:pStyle w:val="a4"/>
        <w:tabs>
          <w:tab w:val="left" w:pos="284"/>
        </w:tabs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CD4C22">
        <w:rPr>
          <w:rFonts w:ascii="Times New Roman" w:hAnsi="Times New Roman" w:cs="Times New Roman"/>
          <w:sz w:val="24"/>
          <w:szCs w:val="24"/>
          <w:lang w:eastAsia="ru-RU"/>
        </w:rPr>
        <w:t>б) Повторяются две разные масти.</w:t>
      </w:r>
    </w:p>
    <w:p w14:paraId="0555568E" w14:textId="02512A37" w:rsidR="00086649" w:rsidRPr="00CD4C22" w:rsidRDefault="00086649" w:rsidP="00CD4C22">
      <w:pPr>
        <w:pStyle w:val="a4"/>
        <w:tabs>
          <w:tab w:val="left" w:pos="284"/>
        </w:tabs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CD4C22">
        <w:rPr>
          <w:rFonts w:ascii="Times New Roman" w:hAnsi="Times New Roman" w:cs="Times New Roman"/>
          <w:sz w:val="24"/>
          <w:szCs w:val="24"/>
          <w:lang w:eastAsia="ru-RU"/>
        </w:rPr>
        <w:t>В этом случае необходимо выбрать 2 повторяющиеся масти из 4. После этого нужно выбрать 2 карты этих мастей из 13 возможных и по 1 карте для оставшихся 2 мастей из 13 возможных:</w:t>
      </w:r>
    </w:p>
    <w:p w14:paraId="7ECD36D3" w14:textId="74933CA8" w:rsidR="00086649" w:rsidRPr="00CD4C22" w:rsidRDefault="0032160D" w:rsidP="00CD4C22">
      <w:pPr>
        <w:pStyle w:val="a4"/>
        <w:tabs>
          <w:tab w:val="left" w:pos="284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D4C22">
        <w:rPr>
          <w:rFonts w:ascii="Times New Roman" w:eastAsia="Times New Roman" w:hAnsi="Times New Roman" w:cs="Times New Roman"/>
          <w:position w:val="-28"/>
          <w:sz w:val="24"/>
          <w:szCs w:val="24"/>
          <w:lang w:eastAsia="ru-RU"/>
        </w:rPr>
        <w:object w:dxaOrig="6800" w:dyaOrig="740" w14:anchorId="5C40AFE3">
          <v:shape id="_x0000_i1056" type="#_x0000_t75" style="width:340pt;height:37pt" o:ole="">
            <v:imagedata r:id="rId67" o:title=""/>
          </v:shape>
          <o:OLEObject Type="Embed" ProgID="Equation.DSMT4" ShapeID="_x0000_i1056" DrawAspect="Content" ObjectID="_1667767343" r:id="rId68"/>
        </w:object>
      </w:r>
    </w:p>
    <w:p w14:paraId="62515DAC" w14:textId="49CA9FA8" w:rsidR="0032160D" w:rsidRPr="00CD4C22" w:rsidRDefault="0032160D" w:rsidP="00CD4C22">
      <w:pPr>
        <w:pStyle w:val="a4"/>
        <w:tabs>
          <w:tab w:val="left" w:pos="284"/>
        </w:tabs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CD4C22">
        <w:rPr>
          <w:rFonts w:ascii="Times New Roman" w:hAnsi="Times New Roman" w:cs="Times New Roman"/>
          <w:sz w:val="24"/>
          <w:szCs w:val="24"/>
          <w:lang w:eastAsia="ru-RU"/>
        </w:rPr>
        <w:t>Так как эти два множества не пересекаются, то общее количество способов выбрать 6 карт, в которых представлены все 4 масти равно:</w:t>
      </w:r>
    </w:p>
    <w:p w14:paraId="7D5BC692" w14:textId="2C11B5AF" w:rsidR="0032160D" w:rsidRPr="00CD4C22" w:rsidRDefault="0032160D" w:rsidP="00CD4C22">
      <w:pPr>
        <w:pStyle w:val="a4"/>
        <w:tabs>
          <w:tab w:val="left" w:pos="284"/>
        </w:tabs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D4C22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5200" w:dyaOrig="380" w14:anchorId="465E5AE5">
          <v:shape id="_x0000_i1057" type="#_x0000_t75" style="width:260pt;height:19pt" o:ole="">
            <v:imagedata r:id="rId69" o:title=""/>
          </v:shape>
          <o:OLEObject Type="Embed" ProgID="Equation.DSMT4" ShapeID="_x0000_i1057" DrawAspect="Content" ObjectID="_1667767344" r:id="rId70"/>
        </w:object>
      </w:r>
    </w:p>
    <w:p w14:paraId="3E73C3DB" w14:textId="0C29872B" w:rsidR="0032160D" w:rsidRPr="00CD4C22" w:rsidRDefault="0032160D" w:rsidP="00CD4C22">
      <w:pPr>
        <w:pStyle w:val="a4"/>
        <w:tabs>
          <w:tab w:val="left" w:pos="284"/>
        </w:tabs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CD4C22">
        <w:rPr>
          <w:rFonts w:ascii="Times New Roman" w:hAnsi="Times New Roman" w:cs="Times New Roman"/>
          <w:sz w:val="24"/>
          <w:szCs w:val="24"/>
          <w:lang w:eastAsia="ru-RU"/>
        </w:rPr>
        <w:t xml:space="preserve">Ответ: </w:t>
      </w:r>
      <w:r w:rsidRPr="00CD4C22">
        <w:rPr>
          <w:rFonts w:ascii="Times New Roman" w:eastAsia="Times New Roman" w:hAnsi="Times New Roman" w:cs="Times New Roman"/>
          <w:position w:val="-6"/>
          <w:sz w:val="24"/>
          <w:szCs w:val="24"/>
          <w:lang w:eastAsia="ru-RU"/>
        </w:rPr>
        <w:object w:dxaOrig="820" w:dyaOrig="320" w14:anchorId="03682FBA">
          <v:shape id="_x0000_i1058" type="#_x0000_t75" style="width:41pt;height:16pt" o:ole="">
            <v:imagedata r:id="rId71" o:title=""/>
          </v:shape>
          <o:OLEObject Type="Embed" ProgID="Equation.DSMT4" ShapeID="_x0000_i1058" DrawAspect="Content" ObjectID="_1667767345" r:id="rId72"/>
        </w:object>
      </w:r>
      <w:r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способами </w:t>
      </w:r>
      <w:r w:rsidRPr="00CD4C22">
        <w:rPr>
          <w:rFonts w:ascii="Times New Roman" w:hAnsi="Times New Roman" w:cs="Times New Roman"/>
          <w:sz w:val="24"/>
          <w:szCs w:val="24"/>
          <w:lang w:eastAsia="ru-RU"/>
        </w:rPr>
        <w:t>можно выбрать из полной колоды 6 карт так, чтобы были представлены все 4 масти</w:t>
      </w:r>
      <w:r w:rsidR="00CD4C22" w:rsidRPr="00CD4C22">
        <w:rPr>
          <w:rFonts w:ascii="Times New Roman" w:hAnsi="Times New Roman" w:cs="Times New Roman"/>
          <w:sz w:val="24"/>
          <w:szCs w:val="24"/>
          <w:lang w:eastAsia="ru-RU"/>
        </w:rPr>
        <w:t>.</w:t>
      </w:r>
    </w:p>
    <w:p w14:paraId="203865F6" w14:textId="77777777" w:rsidR="008B3A68" w:rsidRPr="00CD4C22" w:rsidRDefault="008B3A68" w:rsidP="008B3A68">
      <w:pPr>
        <w:pStyle w:val="a4"/>
        <w:tabs>
          <w:tab w:val="left" w:pos="284"/>
        </w:tabs>
        <w:rPr>
          <w:rFonts w:ascii="Times New Roman" w:hAnsi="Times New Roman" w:cs="Times New Roman"/>
          <w:sz w:val="24"/>
          <w:szCs w:val="24"/>
          <w:lang w:eastAsia="ru-RU"/>
        </w:rPr>
      </w:pPr>
    </w:p>
    <w:p w14:paraId="3D8890FA" w14:textId="77777777" w:rsidR="00B72FA0" w:rsidRDefault="00B72FA0">
      <w:pPr>
        <w:rPr>
          <w:rFonts w:ascii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4"/>
          <w:szCs w:val="24"/>
          <w:lang w:eastAsia="ru-RU"/>
        </w:rPr>
        <w:br w:type="page"/>
      </w:r>
    </w:p>
    <w:p w14:paraId="2EAC4DFC" w14:textId="4BFCD51D" w:rsidR="008B3A68" w:rsidRPr="00CD4C22" w:rsidRDefault="008B3A68" w:rsidP="00CD4C2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D4C22">
        <w:rPr>
          <w:rFonts w:ascii="Times New Roman" w:hAnsi="Times New Roman" w:cs="Times New Roman"/>
          <w:sz w:val="24"/>
          <w:szCs w:val="24"/>
          <w:lang w:eastAsia="ru-RU"/>
        </w:rPr>
        <w:lastRenderedPageBreak/>
        <w:t xml:space="preserve">4. </w:t>
      </w:r>
      <w:r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 заданной матрице весов </w:t>
      </w:r>
      <w:r w:rsidRPr="00CD4C22">
        <w:rPr>
          <w:rFonts w:ascii="Times New Roman" w:eastAsia="Times New Roman" w:hAnsi="Times New Roman" w:cs="Times New Roman"/>
          <w:position w:val="-4"/>
          <w:sz w:val="24"/>
          <w:szCs w:val="24"/>
          <w:lang w:eastAsia="ru-RU"/>
        </w:rPr>
        <w:object w:dxaOrig="260" w:dyaOrig="260" w14:anchorId="303F6C17">
          <v:shape id="_x0000_i1059" type="#_x0000_t75" style="width:13pt;height:13pt" o:ole="">
            <v:imagedata r:id="rId73" o:title=""/>
          </v:shape>
          <o:OLEObject Type="Embed" ProgID="Equation.3" ShapeID="_x0000_i1059" DrawAspect="Content" ObjectID="_1667767346" r:id="rId74"/>
        </w:object>
      </w:r>
      <w:r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графа </w:t>
      </w:r>
      <w:r w:rsidRPr="00CD4C22">
        <w:rPr>
          <w:rFonts w:ascii="Times New Roman" w:eastAsia="Times New Roman" w:hAnsi="Times New Roman" w:cs="Times New Roman"/>
          <w:position w:val="-6"/>
          <w:sz w:val="24"/>
          <w:szCs w:val="24"/>
          <w:lang w:eastAsia="ru-RU"/>
        </w:rPr>
        <w:object w:dxaOrig="260" w:dyaOrig="290" w14:anchorId="0C22844D">
          <v:shape id="_x0000_i1060" type="#_x0000_t75" style="width:13pt;height:14.5pt" o:ole="">
            <v:imagedata r:id="rId75" o:title=""/>
          </v:shape>
          <o:OLEObject Type="Embed" ProgID="Equation.3" ShapeID="_x0000_i1060" DrawAspect="Content" ObjectID="_1667767347" r:id="rId76"/>
        </w:object>
      </w:r>
      <w:r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айти величину минимального пути и сам путь от вершины </w:t>
      </w:r>
      <w:r w:rsidRPr="00CD4C22">
        <w:rPr>
          <w:rFonts w:ascii="Times New Roman" w:eastAsia="Times New Roman" w:hAnsi="Times New Roman" w:cs="Times New Roman"/>
          <w:position w:val="-10"/>
          <w:sz w:val="24"/>
          <w:szCs w:val="24"/>
          <w:lang w:eastAsia="ru-RU"/>
        </w:rPr>
        <w:object w:dxaOrig="600" w:dyaOrig="350" w14:anchorId="233A3E90">
          <v:shape id="_x0000_i1061" type="#_x0000_t75" style="width:30pt;height:17.5pt" o:ole="">
            <v:imagedata r:id="rId77" o:title=""/>
          </v:shape>
          <o:OLEObject Type="Embed" ProgID="Equation.3" ShapeID="_x0000_i1061" DrawAspect="Content" ObjectID="_1667767348" r:id="rId78"/>
        </w:object>
      </w:r>
      <w:r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до вершины </w:t>
      </w:r>
      <w:r w:rsidR="001A4C52" w:rsidRPr="00CD4C22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600" w:dyaOrig="360" w14:anchorId="0C7EE3D2">
          <v:shape id="_x0000_i1062" type="#_x0000_t75" style="width:30pt;height:18pt" o:ole="">
            <v:imagedata r:id="rId79" o:title=""/>
          </v:shape>
          <o:OLEObject Type="Embed" ProgID="Equation.3" ShapeID="_x0000_i1062" DrawAspect="Content" ObjectID="_1667767349" r:id="rId80"/>
        </w:object>
      </w:r>
      <w:r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ли </w:t>
      </w:r>
      <w:r w:rsidRPr="00CD4C22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600" w:dyaOrig="360" w14:anchorId="7AF6AA08">
          <v:shape id="_x0000_i1063" type="#_x0000_t75" style="width:30pt;height:18pt" o:ole="">
            <v:imagedata r:id="rId81" o:title=""/>
          </v:shape>
          <o:OLEObject Type="Embed" ProgID="Equation.3" ShapeID="_x0000_i1063" DrawAspect="Content" ObjectID="_1667767350" r:id="rId82"/>
        </w:object>
      </w:r>
      <w:r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 алгоритму </w:t>
      </w:r>
      <w:proofErr w:type="spellStart"/>
      <w:r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>Дейкстры</w:t>
      </w:r>
      <w:proofErr w:type="spellEnd"/>
      <w:r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>, а затем величину максимального пути и сам путь между теми же вершинами:</w:t>
      </w:r>
    </w:p>
    <w:p w14:paraId="23387831" w14:textId="77777777" w:rsidR="008B3A68" w:rsidRPr="00CD4C22" w:rsidRDefault="008B3A68" w:rsidP="00CD4C2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867B9C1" w14:textId="2F256467" w:rsidR="008B3A68" w:rsidRPr="00CD4C22" w:rsidRDefault="008B3A68" w:rsidP="00CD4C22">
      <w:pPr>
        <w:pStyle w:val="a4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 xml:space="preserve">14) </w:t>
      </w:r>
      <w:r w:rsidRPr="00CD4C22">
        <w:rPr>
          <w:rFonts w:ascii="Times New Roman" w:hAnsi="Times New Roman" w:cs="Times New Roman"/>
          <w:position w:val="-120"/>
          <w:sz w:val="24"/>
          <w:szCs w:val="24"/>
        </w:rPr>
        <w:object w:dxaOrig="2720" w:dyaOrig="2080" w14:anchorId="63E5DE54">
          <v:shape id="_x0000_i1064" type="#_x0000_t75" style="width:136pt;height:104pt" o:ole="">
            <v:imagedata r:id="rId83" o:title=""/>
          </v:shape>
          <o:OLEObject Type="Embed" ProgID="Equation.3" ShapeID="_x0000_i1064" DrawAspect="Content" ObjectID="_1667767351" r:id="rId84"/>
        </w:object>
      </w:r>
    </w:p>
    <w:p w14:paraId="488997F0" w14:textId="0EF49F7F" w:rsidR="004A3B73" w:rsidRPr="00CD4C22" w:rsidRDefault="004A3B73" w:rsidP="00CD4C22">
      <w:pPr>
        <w:pStyle w:val="a4"/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9978475" w14:textId="54B747C5" w:rsidR="004A3B73" w:rsidRPr="00CD4C22" w:rsidRDefault="004A3B73" w:rsidP="00CD4C22">
      <w:pPr>
        <w:pStyle w:val="a4"/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ешение. </w:t>
      </w:r>
    </w:p>
    <w:p w14:paraId="16494528" w14:textId="198B6EF8" w:rsidR="004A3B73" w:rsidRPr="00CD4C22" w:rsidRDefault="004A3B73" w:rsidP="00CD4C22">
      <w:pPr>
        <w:pStyle w:val="a4"/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>Построим граф по данной матрице:</w:t>
      </w:r>
    </w:p>
    <w:p w14:paraId="152CF211" w14:textId="4CAFC741" w:rsidR="004A3B73" w:rsidRPr="00CD4C22" w:rsidRDefault="00881EC7" w:rsidP="00CD4C22">
      <w:pPr>
        <w:pStyle w:val="a4"/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CD4C22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35705C0" wp14:editId="5A4714F8">
            <wp:extent cx="3949700" cy="3949700"/>
            <wp:effectExtent l="0" t="0" r="0" b="0"/>
            <wp:docPr id="3" name="Рисунок 3" descr="C:\Users\MrAnderson\Downloads\savedocx (2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9" descr="C:\Users\MrAnderson\Downloads\savedocx (2).png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9700" cy="394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AC3644" w14:textId="3CB64017" w:rsidR="00ED55B3" w:rsidRPr="00CD4C22" w:rsidRDefault="00ED55B3" w:rsidP="00CD4C22">
      <w:pPr>
        <w:pStyle w:val="a4"/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 xml:space="preserve">Найдем величину минимального пути по алгоритму </w:t>
      </w:r>
      <w:proofErr w:type="spellStart"/>
      <w:r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>Дейкстры</w:t>
      </w:r>
      <w:proofErr w:type="spellEnd"/>
      <w:r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>:</w:t>
      </w:r>
    </w:p>
    <w:p w14:paraId="27B1B694" w14:textId="77777777" w:rsidR="00ED55B3" w:rsidRPr="00CD4C22" w:rsidRDefault="00ED55B3" w:rsidP="00CD4C22">
      <w:pPr>
        <w:pStyle w:val="a4"/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C552A53" w14:textId="35FF1BA9" w:rsidR="00ED55B3" w:rsidRPr="00CD4C22" w:rsidRDefault="00ED55B3" w:rsidP="00CD4C22">
      <w:pPr>
        <w:pStyle w:val="a4"/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Этап </w:t>
      </w:r>
      <w:r w:rsidR="00FE3F47"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>1: Нахождение</w:t>
      </w:r>
      <w:r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ратчайшего пути:</w:t>
      </w:r>
    </w:p>
    <w:p w14:paraId="45459A90" w14:textId="77777777" w:rsidR="00ED55B3" w:rsidRPr="00CD4C22" w:rsidRDefault="00ED55B3" w:rsidP="00CD4C22">
      <w:pPr>
        <w:pStyle w:val="a4"/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>Шаг 1. Присвоение вершинам начальных меток.</w:t>
      </w:r>
    </w:p>
    <w:p w14:paraId="4299A565" w14:textId="23B1B7DF" w:rsidR="00183933" w:rsidRPr="00CD4C22" w:rsidRDefault="00183933" w:rsidP="00CD4C22">
      <w:pPr>
        <w:pStyle w:val="a4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>Полагаем</w:t>
      </w:r>
      <w:r w:rsidR="00ED55B3"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="00ED55B3" w:rsidRPr="00CD4C22">
        <w:rPr>
          <w:rFonts w:ascii="Times New Roman" w:hAnsi="Times New Roman" w:cs="Times New Roman"/>
          <w:position w:val="-12"/>
          <w:sz w:val="24"/>
          <w:szCs w:val="24"/>
        </w:rPr>
        <w:object w:dxaOrig="940" w:dyaOrig="360" w14:anchorId="3F1E173D">
          <v:shape id="_x0000_i1065" type="#_x0000_t75" style="width:47pt;height:18pt" o:ole="">
            <v:imagedata r:id="rId86" o:title=""/>
          </v:shape>
          <o:OLEObject Type="Embed" ProgID="Equation.DSMT4" ShapeID="_x0000_i1065" DrawAspect="Content" ObjectID="_1667767352" r:id="rId87"/>
        </w:object>
      </w:r>
      <w:r w:rsidRPr="00CD4C22">
        <w:rPr>
          <w:rFonts w:ascii="Times New Roman" w:hAnsi="Times New Roman" w:cs="Times New Roman"/>
          <w:sz w:val="24"/>
          <w:szCs w:val="24"/>
        </w:rPr>
        <w:t xml:space="preserve">, </w:t>
      </w:r>
      <w:r w:rsidRPr="00CD4C22">
        <w:rPr>
          <w:rFonts w:ascii="Times New Roman" w:hAnsi="Times New Roman" w:cs="Times New Roman"/>
          <w:position w:val="-12"/>
          <w:sz w:val="24"/>
          <w:szCs w:val="24"/>
        </w:rPr>
        <w:object w:dxaOrig="720" w:dyaOrig="380" w14:anchorId="17F80042">
          <v:shape id="_x0000_i1066" type="#_x0000_t75" style="width:36pt;height:19pt" o:ole="">
            <v:imagedata r:id="rId88" o:title=""/>
          </v:shape>
          <o:OLEObject Type="Embed" ProgID="Equation.DSMT4" ShapeID="_x0000_i1066" DrawAspect="Content" ObjectID="_1667767353" r:id="rId89"/>
        </w:object>
      </w:r>
      <w:r w:rsidRPr="00CD4C22">
        <w:rPr>
          <w:rFonts w:ascii="Times New Roman" w:hAnsi="Times New Roman" w:cs="Times New Roman"/>
          <w:sz w:val="24"/>
          <w:szCs w:val="24"/>
        </w:rPr>
        <w:t xml:space="preserve">, </w:t>
      </w:r>
      <w:r w:rsidRPr="00CD4C22">
        <w:rPr>
          <w:rFonts w:ascii="Times New Roman" w:hAnsi="Times New Roman" w:cs="Times New Roman"/>
          <w:position w:val="-12"/>
          <w:sz w:val="24"/>
          <w:szCs w:val="24"/>
        </w:rPr>
        <w:object w:dxaOrig="4060" w:dyaOrig="360" w14:anchorId="16E7EABF">
          <v:shape id="_x0000_i1067" type="#_x0000_t75" style="width:203pt;height:18pt" o:ole="">
            <v:imagedata r:id="rId90" o:title=""/>
          </v:shape>
          <o:OLEObject Type="Embed" ProgID="Equation.DSMT4" ShapeID="_x0000_i1067" DrawAspect="Content" ObjectID="_1667767354" r:id="rId91"/>
        </w:object>
      </w:r>
    </w:p>
    <w:p w14:paraId="4EFF5874" w14:textId="77777777" w:rsidR="00E1282B" w:rsidRDefault="00E1282B" w:rsidP="00E1282B">
      <w:pPr>
        <w:pStyle w:val="a4"/>
        <w:spacing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1542C75" w14:textId="65DC4992" w:rsidR="00ED55B3" w:rsidRPr="00CD4C22" w:rsidRDefault="00ED55B3" w:rsidP="00E1282B">
      <w:pPr>
        <w:pStyle w:val="a4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>Итерация 1:</w:t>
      </w:r>
    </w:p>
    <w:p w14:paraId="5517B4B6" w14:textId="6C244593" w:rsidR="00ED55B3" w:rsidRPr="00CD4C22" w:rsidRDefault="00FE3F47" w:rsidP="00CD4C22">
      <w:pPr>
        <w:pStyle w:val="a4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lastRenderedPageBreak/>
        <w:t>Шаг2. Множество вершин,</w:t>
      </w:r>
      <w:r w:rsidR="00183933" w:rsidRPr="00CD4C22">
        <w:rPr>
          <w:rFonts w:ascii="Times New Roman" w:hAnsi="Times New Roman" w:cs="Times New Roman"/>
          <w:sz w:val="24"/>
          <w:szCs w:val="24"/>
        </w:rPr>
        <w:t xml:space="preserve"> непосредственно следующих за </w:t>
      </w:r>
      <w:r w:rsidR="00183933" w:rsidRPr="00CD4C22">
        <w:rPr>
          <w:rFonts w:ascii="Times New Roman" w:hAnsi="Times New Roman" w:cs="Times New Roman"/>
          <w:position w:val="-12"/>
          <w:sz w:val="24"/>
          <w:szCs w:val="24"/>
        </w:rPr>
        <w:object w:dxaOrig="240" w:dyaOrig="360" w14:anchorId="0402EED7">
          <v:shape id="_x0000_i1068" type="#_x0000_t75" style="width:12pt;height:18pt" o:ole="">
            <v:imagedata r:id="rId92" o:title=""/>
          </v:shape>
          <o:OLEObject Type="Embed" ProgID="Equation.DSMT4" ShapeID="_x0000_i1068" DrawAspect="Content" ObjectID="_1667767355" r:id="rId93"/>
        </w:object>
      </w:r>
      <w:r w:rsidR="00183933" w:rsidRPr="00CD4C22">
        <w:rPr>
          <w:rFonts w:ascii="Times New Roman" w:hAnsi="Times New Roman" w:cs="Times New Roman"/>
          <w:sz w:val="24"/>
          <w:szCs w:val="24"/>
        </w:rPr>
        <w:t xml:space="preserve"> с временными метками - </w:t>
      </w:r>
      <w:r w:rsidR="00ED55B3" w:rsidRPr="00CD4C22">
        <w:rPr>
          <w:rFonts w:ascii="Times New Roman" w:hAnsi="Times New Roman" w:cs="Times New Roman"/>
          <w:position w:val="-12"/>
          <w:sz w:val="24"/>
          <w:szCs w:val="24"/>
        </w:rPr>
        <w:object w:dxaOrig="1200" w:dyaOrig="360" w14:anchorId="36C28D44">
          <v:shape id="_x0000_i1069" type="#_x0000_t75" style="width:60pt;height:18.5pt" o:ole="">
            <v:imagedata r:id="rId94" o:title=""/>
          </v:shape>
          <o:OLEObject Type="Embed" ProgID="Equation.DSMT4" ShapeID="_x0000_i1069" DrawAspect="Content" ObjectID="_1667767356" r:id="rId95"/>
        </w:object>
      </w:r>
      <w:r w:rsidR="00183933" w:rsidRPr="00CD4C22">
        <w:rPr>
          <w:rFonts w:ascii="Times New Roman" w:hAnsi="Times New Roman" w:cs="Times New Roman"/>
          <w:sz w:val="24"/>
          <w:szCs w:val="24"/>
        </w:rPr>
        <w:t>. Пересчитываем метки</w:t>
      </w:r>
      <w:r w:rsidRPr="00CD4C22">
        <w:rPr>
          <w:rFonts w:ascii="Times New Roman" w:hAnsi="Times New Roman" w:cs="Times New Roman"/>
          <w:sz w:val="24"/>
          <w:szCs w:val="24"/>
        </w:rPr>
        <w:t xml:space="preserve"> по формуле</w:t>
      </w:r>
      <w:r w:rsidR="000034AE" w:rsidRPr="00CD4C22">
        <w:rPr>
          <w:rFonts w:ascii="Times New Roman" w:hAnsi="Times New Roman" w:cs="Times New Roman"/>
          <w:sz w:val="24"/>
          <w:szCs w:val="24"/>
        </w:rPr>
        <w:t xml:space="preserve"> </w:t>
      </w:r>
      <w:r w:rsidRPr="00CD4C22">
        <w:rPr>
          <w:rFonts w:ascii="Times New Roman" w:hAnsi="Times New Roman" w:cs="Times New Roman"/>
          <w:position w:val="-14"/>
          <w:sz w:val="24"/>
          <w:szCs w:val="24"/>
        </w:rPr>
        <w:object w:dxaOrig="4099" w:dyaOrig="400" w14:anchorId="3B2D8B58">
          <v:shape id="_x0000_i1070" type="#_x0000_t75" style="width:205pt;height:20pt" o:ole="">
            <v:imagedata r:id="rId96" o:title=""/>
          </v:shape>
          <o:OLEObject Type="Embed" ProgID="Equation.DSMT4" ShapeID="_x0000_i1070" DrawAspect="Content" ObjectID="_1667767357" r:id="rId97"/>
        </w:object>
      </w:r>
    </w:p>
    <w:p w14:paraId="029256F5" w14:textId="16D4FD83" w:rsidR="00183933" w:rsidRPr="00CD4C22" w:rsidRDefault="00FE3F47" w:rsidP="00CD4C22">
      <w:pPr>
        <w:pStyle w:val="a4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position w:val="-50"/>
          <w:sz w:val="24"/>
          <w:szCs w:val="24"/>
        </w:rPr>
        <w:object w:dxaOrig="2560" w:dyaOrig="1160" w14:anchorId="6140B2E7">
          <v:shape id="_x0000_i1071" type="#_x0000_t75" style="width:128pt;height:58pt" o:ole="">
            <v:imagedata r:id="rId98" o:title=""/>
          </v:shape>
          <o:OLEObject Type="Embed" ProgID="Equation.DSMT4" ShapeID="_x0000_i1071" DrawAspect="Content" ObjectID="_1667767358" r:id="rId99"/>
        </w:object>
      </w:r>
    </w:p>
    <w:p w14:paraId="34DD839B" w14:textId="6803B7CE" w:rsidR="00FE3F47" w:rsidRPr="00CD4C22" w:rsidRDefault="00FE3F47" w:rsidP="00CD4C22">
      <w:pPr>
        <w:pStyle w:val="a4"/>
        <w:tabs>
          <w:tab w:val="left" w:pos="1560"/>
        </w:tabs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 xml:space="preserve">Шаг 3. Минимальная из </w:t>
      </w:r>
      <w:r w:rsidR="00AE71FA" w:rsidRPr="00CD4C22">
        <w:rPr>
          <w:rFonts w:ascii="Times New Roman" w:hAnsi="Times New Roman" w:cs="Times New Roman"/>
          <w:sz w:val="24"/>
          <w:szCs w:val="24"/>
        </w:rPr>
        <w:t xml:space="preserve">всех вершин с </w:t>
      </w:r>
      <w:r w:rsidRPr="00CD4C22">
        <w:rPr>
          <w:rFonts w:ascii="Times New Roman" w:hAnsi="Times New Roman" w:cs="Times New Roman"/>
          <w:sz w:val="24"/>
          <w:szCs w:val="24"/>
        </w:rPr>
        <w:t>временны</w:t>
      </w:r>
      <w:r w:rsidR="00AE71FA" w:rsidRPr="00CD4C22">
        <w:rPr>
          <w:rFonts w:ascii="Times New Roman" w:hAnsi="Times New Roman" w:cs="Times New Roman"/>
          <w:sz w:val="24"/>
          <w:szCs w:val="24"/>
        </w:rPr>
        <w:t>ми</w:t>
      </w:r>
      <w:r w:rsidRPr="00CD4C22">
        <w:rPr>
          <w:rFonts w:ascii="Times New Roman" w:hAnsi="Times New Roman" w:cs="Times New Roman"/>
          <w:sz w:val="24"/>
          <w:szCs w:val="24"/>
        </w:rPr>
        <w:t xml:space="preserve"> мет</w:t>
      </w:r>
      <w:r w:rsidR="00AE71FA" w:rsidRPr="00CD4C22">
        <w:rPr>
          <w:rFonts w:ascii="Times New Roman" w:hAnsi="Times New Roman" w:cs="Times New Roman"/>
          <w:sz w:val="24"/>
          <w:szCs w:val="24"/>
        </w:rPr>
        <w:t>ками</w:t>
      </w:r>
      <w:r w:rsidRPr="00CD4C22">
        <w:rPr>
          <w:rFonts w:ascii="Times New Roman" w:hAnsi="Times New Roman" w:cs="Times New Roman"/>
          <w:sz w:val="24"/>
          <w:szCs w:val="24"/>
        </w:rPr>
        <w:t xml:space="preserve"> становиться постоянной:</w:t>
      </w:r>
    </w:p>
    <w:p w14:paraId="02AA9E96" w14:textId="5F3DF914" w:rsidR="00ED55B3" w:rsidRPr="00CD4C22" w:rsidRDefault="000034AE" w:rsidP="00CD4C22">
      <w:pPr>
        <w:pStyle w:val="a4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position w:val="-12"/>
          <w:sz w:val="24"/>
          <w:szCs w:val="24"/>
        </w:rPr>
        <w:object w:dxaOrig="6660" w:dyaOrig="380" w14:anchorId="6B4418A4">
          <v:shape id="_x0000_i1072" type="#_x0000_t75" style="width:333pt;height:19pt" o:ole="">
            <v:imagedata r:id="rId100" o:title=""/>
          </v:shape>
          <o:OLEObject Type="Embed" ProgID="Equation.DSMT4" ShapeID="_x0000_i1072" DrawAspect="Content" ObjectID="_1667767359" r:id="rId101"/>
        </w:object>
      </w:r>
    </w:p>
    <w:p w14:paraId="67895AEA" w14:textId="7127ECBB" w:rsidR="000034AE" w:rsidRPr="00CD4C22" w:rsidRDefault="000034AE" w:rsidP="00CD4C22">
      <w:pPr>
        <w:pStyle w:val="a4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position w:val="-12"/>
          <w:sz w:val="24"/>
          <w:szCs w:val="24"/>
        </w:rPr>
        <w:object w:dxaOrig="740" w:dyaOrig="380" w14:anchorId="48E76C06">
          <v:shape id="_x0000_i1073" type="#_x0000_t75" style="width:37pt;height:19pt" o:ole="">
            <v:imagedata r:id="rId102" o:title=""/>
          </v:shape>
          <o:OLEObject Type="Embed" ProgID="Equation.DSMT4" ShapeID="_x0000_i1073" DrawAspect="Content" ObjectID="_1667767360" r:id="rId103"/>
        </w:object>
      </w:r>
    </w:p>
    <w:p w14:paraId="522C2C08" w14:textId="537335D4" w:rsidR="00FE3F47" w:rsidRPr="00CD4C22" w:rsidRDefault="00FE3F47" w:rsidP="00CD4C22">
      <w:pPr>
        <w:pStyle w:val="a4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Шаг 4. </w:t>
      </w:r>
      <w:r w:rsidRPr="00CD4C22">
        <w:rPr>
          <w:rFonts w:ascii="Times New Roman" w:hAnsi="Times New Roman" w:cs="Times New Roman"/>
          <w:position w:val="-12"/>
          <w:sz w:val="24"/>
          <w:szCs w:val="24"/>
        </w:rPr>
        <w:object w:dxaOrig="1200" w:dyaOrig="380" w14:anchorId="7772B15F">
          <v:shape id="_x0000_i1074" type="#_x0000_t75" style="width:60pt;height:19pt" o:ole="">
            <v:imagedata r:id="rId104" o:title=""/>
          </v:shape>
          <o:OLEObject Type="Embed" ProgID="Equation.DSMT4" ShapeID="_x0000_i1074" DrawAspect="Content" ObjectID="_1667767361" r:id="rId105"/>
        </w:object>
      </w:r>
      <w:r w:rsidRPr="00CD4C22">
        <w:rPr>
          <w:rFonts w:ascii="Times New Roman" w:hAnsi="Times New Roman" w:cs="Times New Roman"/>
          <w:sz w:val="24"/>
          <w:szCs w:val="24"/>
        </w:rPr>
        <w:t>- Возвращаемся на шаг 2.</w:t>
      </w:r>
    </w:p>
    <w:p w14:paraId="5BA1B652" w14:textId="77777777" w:rsidR="00E1282B" w:rsidRDefault="00E1282B" w:rsidP="00E1282B">
      <w:pPr>
        <w:pStyle w:val="a4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1B198D1" w14:textId="0221896C" w:rsidR="00FE3F47" w:rsidRPr="00CD4C22" w:rsidRDefault="00FE3F47" w:rsidP="00E1282B">
      <w:pPr>
        <w:pStyle w:val="a4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 xml:space="preserve">Итерация 2. </w:t>
      </w:r>
    </w:p>
    <w:p w14:paraId="7A9EC582" w14:textId="1C113496" w:rsidR="000034AE" w:rsidRPr="00CD4C22" w:rsidRDefault="00FE3F47" w:rsidP="00CD4C22">
      <w:pPr>
        <w:pStyle w:val="a4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 xml:space="preserve">Шаг 2. </w:t>
      </w:r>
      <w:r w:rsidR="000034AE" w:rsidRPr="00CD4C22">
        <w:rPr>
          <w:rFonts w:ascii="Times New Roman" w:hAnsi="Times New Roman" w:cs="Times New Roman"/>
          <w:sz w:val="24"/>
          <w:szCs w:val="24"/>
        </w:rPr>
        <w:t>Вершины графа имеют следующие метки:</w:t>
      </w:r>
    </w:p>
    <w:p w14:paraId="4E3567EC" w14:textId="1BDF892A" w:rsidR="000034AE" w:rsidRPr="00CD4C22" w:rsidRDefault="000034AE" w:rsidP="00CD4C22">
      <w:pPr>
        <w:pStyle w:val="a4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position w:val="-12"/>
          <w:sz w:val="24"/>
          <w:szCs w:val="24"/>
        </w:rPr>
        <w:object w:dxaOrig="6039" w:dyaOrig="380" w14:anchorId="021B59D6">
          <v:shape id="_x0000_i1075" type="#_x0000_t75" style="width:302pt;height:19pt" o:ole="">
            <v:imagedata r:id="rId106" o:title=""/>
          </v:shape>
          <o:OLEObject Type="Embed" ProgID="Equation.DSMT4" ShapeID="_x0000_i1075" DrawAspect="Content" ObjectID="_1667767362" r:id="rId107"/>
        </w:object>
      </w:r>
      <w:r w:rsidRPr="00CD4C22">
        <w:rPr>
          <w:rFonts w:ascii="Times New Roman" w:hAnsi="Times New Roman" w:cs="Times New Roman"/>
          <w:sz w:val="24"/>
          <w:szCs w:val="24"/>
        </w:rPr>
        <w:t>.</w:t>
      </w:r>
    </w:p>
    <w:p w14:paraId="1064849A" w14:textId="3343AD1E" w:rsidR="00FE3F47" w:rsidRPr="00CD4C22" w:rsidRDefault="00FE3F47" w:rsidP="00CD4C22">
      <w:pPr>
        <w:pStyle w:val="a4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 xml:space="preserve">Множество вершин, непосредственно следующих за </w:t>
      </w:r>
      <w:r w:rsidR="00F51055" w:rsidRPr="00CD4C22">
        <w:rPr>
          <w:rFonts w:ascii="Times New Roman" w:hAnsi="Times New Roman" w:cs="Times New Roman"/>
          <w:position w:val="-12"/>
          <w:sz w:val="24"/>
          <w:szCs w:val="24"/>
        </w:rPr>
        <w:object w:dxaOrig="260" w:dyaOrig="360" w14:anchorId="42502391">
          <v:shape id="_x0000_i1076" type="#_x0000_t75" style="width:13pt;height:18.5pt" o:ole="">
            <v:imagedata r:id="rId108" o:title=""/>
          </v:shape>
          <o:OLEObject Type="Embed" ProgID="Equation.DSMT4" ShapeID="_x0000_i1076" DrawAspect="Content" ObjectID="_1667767363" r:id="rId109"/>
        </w:object>
      </w:r>
      <w:r w:rsidRPr="00CD4C22">
        <w:rPr>
          <w:rFonts w:ascii="Times New Roman" w:hAnsi="Times New Roman" w:cs="Times New Roman"/>
          <w:sz w:val="24"/>
          <w:szCs w:val="24"/>
        </w:rPr>
        <w:t xml:space="preserve"> с временными метками - </w:t>
      </w:r>
      <w:r w:rsidRPr="00CD4C22">
        <w:rPr>
          <w:rFonts w:ascii="Times New Roman" w:hAnsi="Times New Roman" w:cs="Times New Roman"/>
          <w:position w:val="-12"/>
          <w:sz w:val="24"/>
          <w:szCs w:val="24"/>
        </w:rPr>
        <w:object w:dxaOrig="600" w:dyaOrig="360" w14:anchorId="17714A2B">
          <v:shape id="_x0000_i1077" type="#_x0000_t75" style="width:30pt;height:18.5pt" o:ole="">
            <v:imagedata r:id="rId110" o:title=""/>
          </v:shape>
          <o:OLEObject Type="Embed" ProgID="Equation.DSMT4" ShapeID="_x0000_i1077" DrawAspect="Content" ObjectID="_1667767364" r:id="rId111"/>
        </w:object>
      </w:r>
      <w:r w:rsidRPr="00CD4C22">
        <w:rPr>
          <w:rFonts w:ascii="Times New Roman" w:hAnsi="Times New Roman" w:cs="Times New Roman"/>
          <w:sz w:val="24"/>
          <w:szCs w:val="24"/>
        </w:rPr>
        <w:t>. Пересчитываем метки</w:t>
      </w:r>
      <w:r w:rsidR="004C4EB0" w:rsidRPr="00CD4C22">
        <w:rPr>
          <w:rFonts w:ascii="Times New Roman" w:hAnsi="Times New Roman" w:cs="Times New Roman"/>
          <w:sz w:val="24"/>
          <w:szCs w:val="24"/>
        </w:rPr>
        <w:t xml:space="preserve"> по формуле</w:t>
      </w:r>
      <w:r w:rsidR="004C4EB0" w:rsidRPr="00CD4C22">
        <w:rPr>
          <w:rFonts w:ascii="Times New Roman" w:hAnsi="Times New Roman" w:cs="Times New Roman"/>
          <w:position w:val="-14"/>
          <w:sz w:val="24"/>
          <w:szCs w:val="24"/>
        </w:rPr>
        <w:object w:dxaOrig="4099" w:dyaOrig="400" w14:anchorId="4873A05D">
          <v:shape id="_x0000_i1078" type="#_x0000_t75" style="width:205pt;height:20pt" o:ole="">
            <v:imagedata r:id="rId96" o:title=""/>
          </v:shape>
          <o:OLEObject Type="Embed" ProgID="Equation.DSMT4" ShapeID="_x0000_i1078" DrawAspect="Content" ObjectID="_1667767365" r:id="rId112"/>
        </w:object>
      </w:r>
      <w:r w:rsidRPr="00CD4C22">
        <w:rPr>
          <w:rFonts w:ascii="Times New Roman" w:hAnsi="Times New Roman" w:cs="Times New Roman"/>
          <w:sz w:val="24"/>
          <w:szCs w:val="24"/>
        </w:rPr>
        <w:t>:</w:t>
      </w:r>
    </w:p>
    <w:p w14:paraId="1BBF808A" w14:textId="5A32C68A" w:rsidR="00F51055" w:rsidRPr="00CD4C22" w:rsidRDefault="000034AE" w:rsidP="00CD4C22">
      <w:pPr>
        <w:pStyle w:val="a4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position w:val="-12"/>
          <w:sz w:val="24"/>
          <w:szCs w:val="24"/>
        </w:rPr>
        <w:object w:dxaOrig="2500" w:dyaOrig="380" w14:anchorId="44986D35">
          <v:shape id="_x0000_i1079" type="#_x0000_t75" style="width:125pt;height:19pt" o:ole="">
            <v:imagedata r:id="rId113" o:title=""/>
          </v:shape>
          <o:OLEObject Type="Embed" ProgID="Equation.DSMT4" ShapeID="_x0000_i1079" DrawAspect="Content" ObjectID="_1667767366" r:id="rId114"/>
        </w:object>
      </w:r>
    </w:p>
    <w:p w14:paraId="1F7412C3" w14:textId="61FB00DD" w:rsidR="00F51055" w:rsidRPr="00CD4C22" w:rsidRDefault="00F51055" w:rsidP="00CD4C22">
      <w:pPr>
        <w:pStyle w:val="a4"/>
        <w:tabs>
          <w:tab w:val="left" w:pos="1560"/>
        </w:tabs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>Шаг 3</w:t>
      </w:r>
      <w:r w:rsidR="000034AE" w:rsidRPr="00CD4C22">
        <w:rPr>
          <w:rFonts w:ascii="Times New Roman" w:hAnsi="Times New Roman" w:cs="Times New Roman"/>
          <w:sz w:val="24"/>
          <w:szCs w:val="24"/>
        </w:rPr>
        <w:t>. Минимальная из всех вершин с временными метками становиться постоянной:</w:t>
      </w:r>
    </w:p>
    <w:p w14:paraId="0C46EADB" w14:textId="468C2001" w:rsidR="00F51055" w:rsidRPr="00CD4C22" w:rsidRDefault="000034AE" w:rsidP="00CD4C22">
      <w:pPr>
        <w:pStyle w:val="a4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position w:val="-12"/>
          <w:sz w:val="24"/>
          <w:szCs w:val="24"/>
        </w:rPr>
        <w:object w:dxaOrig="5899" w:dyaOrig="380" w14:anchorId="17AC981F">
          <v:shape id="_x0000_i1080" type="#_x0000_t75" style="width:295pt;height:19pt" o:ole="">
            <v:imagedata r:id="rId115" o:title=""/>
          </v:shape>
          <o:OLEObject Type="Embed" ProgID="Equation.DSMT4" ShapeID="_x0000_i1080" DrawAspect="Content" ObjectID="_1667767367" r:id="rId116"/>
        </w:object>
      </w:r>
    </w:p>
    <w:p w14:paraId="08B49770" w14:textId="6D6913C1" w:rsidR="000034AE" w:rsidRPr="00CD4C22" w:rsidRDefault="000034AE" w:rsidP="00CD4C22">
      <w:pPr>
        <w:pStyle w:val="a4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position w:val="-12"/>
          <w:sz w:val="24"/>
          <w:szCs w:val="24"/>
        </w:rPr>
        <w:object w:dxaOrig="740" w:dyaOrig="380" w14:anchorId="66E80086">
          <v:shape id="_x0000_i1081" type="#_x0000_t75" style="width:37pt;height:19pt" o:ole="">
            <v:imagedata r:id="rId117" o:title=""/>
          </v:shape>
          <o:OLEObject Type="Embed" ProgID="Equation.DSMT4" ShapeID="_x0000_i1081" DrawAspect="Content" ObjectID="_1667767368" r:id="rId118"/>
        </w:object>
      </w:r>
    </w:p>
    <w:p w14:paraId="32644629" w14:textId="038A8715" w:rsidR="00F51055" w:rsidRPr="00CD4C22" w:rsidRDefault="00F51055" w:rsidP="00CD4C22">
      <w:pPr>
        <w:pStyle w:val="a4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Шаг 4. </w:t>
      </w:r>
      <w:r w:rsidRPr="00CD4C22">
        <w:rPr>
          <w:rFonts w:ascii="Times New Roman" w:hAnsi="Times New Roman" w:cs="Times New Roman"/>
          <w:position w:val="-12"/>
          <w:sz w:val="24"/>
          <w:szCs w:val="24"/>
        </w:rPr>
        <w:object w:dxaOrig="1180" w:dyaOrig="380" w14:anchorId="0B255616">
          <v:shape id="_x0000_i1082" type="#_x0000_t75" style="width:59pt;height:19pt" o:ole="">
            <v:imagedata r:id="rId119" o:title=""/>
          </v:shape>
          <o:OLEObject Type="Embed" ProgID="Equation.DSMT4" ShapeID="_x0000_i1082" DrawAspect="Content" ObjectID="_1667767369" r:id="rId120"/>
        </w:object>
      </w:r>
      <w:r w:rsidRPr="00CD4C22">
        <w:rPr>
          <w:rFonts w:ascii="Times New Roman" w:hAnsi="Times New Roman" w:cs="Times New Roman"/>
          <w:sz w:val="24"/>
          <w:szCs w:val="24"/>
        </w:rPr>
        <w:t>- Возвращаемся на шаг 2.</w:t>
      </w:r>
    </w:p>
    <w:p w14:paraId="5A3E9808" w14:textId="77777777" w:rsidR="000034AE" w:rsidRPr="00CD4C22" w:rsidRDefault="000034AE" w:rsidP="00CD4C22">
      <w:pPr>
        <w:pStyle w:val="a4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4A177C12" w14:textId="1F48CE8B" w:rsidR="00016A86" w:rsidRPr="00CD4C22" w:rsidRDefault="00F51055" w:rsidP="00E1282B">
      <w:pPr>
        <w:pStyle w:val="a4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>Итерация 3.</w:t>
      </w:r>
    </w:p>
    <w:p w14:paraId="01FFACD6" w14:textId="77777777" w:rsidR="00016A86" w:rsidRPr="00CD4C22" w:rsidRDefault="00016A86" w:rsidP="00CD4C22">
      <w:pPr>
        <w:pStyle w:val="a4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>Шаг 2. Вершины графа имеют следующие метки:</w:t>
      </w:r>
    </w:p>
    <w:p w14:paraId="48964F9B" w14:textId="2E4684D8" w:rsidR="00016A86" w:rsidRPr="00CD4C22" w:rsidRDefault="00882B46" w:rsidP="00CD4C22">
      <w:pPr>
        <w:pStyle w:val="a4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position w:val="-12"/>
          <w:sz w:val="24"/>
          <w:szCs w:val="24"/>
        </w:rPr>
        <w:object w:dxaOrig="6120" w:dyaOrig="380" w14:anchorId="62AAB610">
          <v:shape id="_x0000_i1083" type="#_x0000_t75" style="width:306.5pt;height:19pt" o:ole="">
            <v:imagedata r:id="rId121" o:title=""/>
          </v:shape>
          <o:OLEObject Type="Embed" ProgID="Equation.DSMT4" ShapeID="_x0000_i1083" DrawAspect="Content" ObjectID="_1667767370" r:id="rId122"/>
        </w:object>
      </w:r>
      <w:r w:rsidR="00016A86" w:rsidRPr="00CD4C22">
        <w:rPr>
          <w:rFonts w:ascii="Times New Roman" w:hAnsi="Times New Roman" w:cs="Times New Roman"/>
          <w:sz w:val="24"/>
          <w:szCs w:val="24"/>
        </w:rPr>
        <w:t>.</w:t>
      </w:r>
    </w:p>
    <w:p w14:paraId="69CE58C3" w14:textId="4978BA30" w:rsidR="00F51055" w:rsidRPr="00CD4C22" w:rsidRDefault="00F51055" w:rsidP="00CD4C22">
      <w:pPr>
        <w:pStyle w:val="a4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 xml:space="preserve">Множество вершин, непосредственно следующих за </w:t>
      </w:r>
      <w:r w:rsidRPr="00CD4C22">
        <w:rPr>
          <w:rFonts w:ascii="Times New Roman" w:hAnsi="Times New Roman" w:cs="Times New Roman"/>
          <w:position w:val="-12"/>
          <w:sz w:val="24"/>
          <w:szCs w:val="24"/>
        </w:rPr>
        <w:object w:dxaOrig="260" w:dyaOrig="360" w14:anchorId="6F503101">
          <v:shape id="_x0000_i1084" type="#_x0000_t75" style="width:13pt;height:18.5pt" o:ole="">
            <v:imagedata r:id="rId123" o:title=""/>
          </v:shape>
          <o:OLEObject Type="Embed" ProgID="Equation.DSMT4" ShapeID="_x0000_i1084" DrawAspect="Content" ObjectID="_1667767371" r:id="rId124"/>
        </w:object>
      </w:r>
      <w:r w:rsidRPr="00CD4C22">
        <w:rPr>
          <w:rFonts w:ascii="Times New Roman" w:hAnsi="Times New Roman" w:cs="Times New Roman"/>
          <w:sz w:val="24"/>
          <w:szCs w:val="24"/>
        </w:rPr>
        <w:t xml:space="preserve"> с временными метками - </w:t>
      </w:r>
      <w:r w:rsidRPr="00CD4C22">
        <w:rPr>
          <w:rFonts w:ascii="Times New Roman" w:hAnsi="Times New Roman" w:cs="Times New Roman"/>
          <w:position w:val="-12"/>
          <w:sz w:val="24"/>
          <w:szCs w:val="24"/>
        </w:rPr>
        <w:object w:dxaOrig="600" w:dyaOrig="360" w14:anchorId="7274F67C">
          <v:shape id="_x0000_i1085" type="#_x0000_t75" style="width:30pt;height:18.5pt" o:ole="">
            <v:imagedata r:id="rId125" o:title=""/>
          </v:shape>
          <o:OLEObject Type="Embed" ProgID="Equation.DSMT4" ShapeID="_x0000_i1085" DrawAspect="Content" ObjectID="_1667767372" r:id="rId126"/>
        </w:object>
      </w:r>
      <w:r w:rsidRPr="00CD4C22">
        <w:rPr>
          <w:rFonts w:ascii="Times New Roman" w:hAnsi="Times New Roman" w:cs="Times New Roman"/>
          <w:sz w:val="24"/>
          <w:szCs w:val="24"/>
        </w:rPr>
        <w:t xml:space="preserve">. </w:t>
      </w:r>
      <w:r w:rsidR="004C4EB0" w:rsidRPr="00CD4C22">
        <w:rPr>
          <w:rFonts w:ascii="Times New Roman" w:hAnsi="Times New Roman" w:cs="Times New Roman"/>
          <w:sz w:val="24"/>
          <w:szCs w:val="24"/>
        </w:rPr>
        <w:t>Пересчитываем метки по формуле</w:t>
      </w:r>
      <w:r w:rsidR="004C4EB0" w:rsidRPr="00CD4C22">
        <w:rPr>
          <w:rFonts w:ascii="Times New Roman" w:hAnsi="Times New Roman" w:cs="Times New Roman"/>
          <w:position w:val="-14"/>
          <w:sz w:val="24"/>
          <w:szCs w:val="24"/>
        </w:rPr>
        <w:object w:dxaOrig="4099" w:dyaOrig="400" w14:anchorId="32FA9E3E">
          <v:shape id="_x0000_i1086" type="#_x0000_t75" style="width:205pt;height:20pt" o:ole="">
            <v:imagedata r:id="rId96" o:title=""/>
          </v:shape>
          <o:OLEObject Type="Embed" ProgID="Equation.DSMT4" ShapeID="_x0000_i1086" DrawAspect="Content" ObjectID="_1667767373" r:id="rId127"/>
        </w:object>
      </w:r>
      <w:r w:rsidR="004C4EB0" w:rsidRPr="00CD4C22">
        <w:rPr>
          <w:rFonts w:ascii="Times New Roman" w:hAnsi="Times New Roman" w:cs="Times New Roman"/>
          <w:sz w:val="24"/>
          <w:szCs w:val="24"/>
        </w:rPr>
        <w:t>:</w:t>
      </w:r>
    </w:p>
    <w:p w14:paraId="4D1CB160" w14:textId="4ABE30DF" w:rsidR="000034AE" w:rsidRPr="00CD4C22" w:rsidRDefault="00F51055" w:rsidP="00CD4C22">
      <w:pPr>
        <w:pStyle w:val="a4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position w:val="-12"/>
          <w:sz w:val="24"/>
          <w:szCs w:val="24"/>
        </w:rPr>
        <w:object w:dxaOrig="2540" w:dyaOrig="380" w14:anchorId="0C20EE75">
          <v:shape id="_x0000_i1087" type="#_x0000_t75" style="width:127pt;height:19pt" o:ole="">
            <v:imagedata r:id="rId128" o:title=""/>
          </v:shape>
          <o:OLEObject Type="Embed" ProgID="Equation.DSMT4" ShapeID="_x0000_i1087" DrawAspect="Content" ObjectID="_1667767374" r:id="rId129"/>
        </w:object>
      </w:r>
      <w:r w:rsidR="000034AE" w:rsidRPr="00CD4C2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0CD9AF2" w14:textId="77777777" w:rsidR="000034AE" w:rsidRPr="00CD4C22" w:rsidRDefault="000034AE" w:rsidP="00CD4C22">
      <w:pPr>
        <w:pStyle w:val="a4"/>
        <w:tabs>
          <w:tab w:val="left" w:pos="1560"/>
        </w:tabs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lastRenderedPageBreak/>
        <w:t>Шаг 3. Минимальная из всех вершин с временными метками становиться постоянной:</w:t>
      </w:r>
    </w:p>
    <w:p w14:paraId="04250285" w14:textId="14993FBE" w:rsidR="00F51055" w:rsidRPr="00CD4C22" w:rsidRDefault="000034AE" w:rsidP="00CD4C22">
      <w:pPr>
        <w:pStyle w:val="a4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position w:val="-12"/>
          <w:sz w:val="24"/>
          <w:szCs w:val="24"/>
        </w:rPr>
        <w:object w:dxaOrig="4959" w:dyaOrig="380" w14:anchorId="6668B846">
          <v:shape id="_x0000_i1088" type="#_x0000_t75" style="width:248pt;height:19pt" o:ole="">
            <v:imagedata r:id="rId130" o:title=""/>
          </v:shape>
          <o:OLEObject Type="Embed" ProgID="Equation.DSMT4" ShapeID="_x0000_i1088" DrawAspect="Content" ObjectID="_1667767375" r:id="rId131"/>
        </w:object>
      </w:r>
    </w:p>
    <w:p w14:paraId="562F1EC9" w14:textId="5665FD71" w:rsidR="000034AE" w:rsidRPr="00CD4C22" w:rsidRDefault="000034AE" w:rsidP="00CD4C22">
      <w:pPr>
        <w:pStyle w:val="a4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position w:val="-12"/>
          <w:sz w:val="24"/>
          <w:szCs w:val="24"/>
        </w:rPr>
        <w:object w:dxaOrig="740" w:dyaOrig="380" w14:anchorId="4424E4B0">
          <v:shape id="_x0000_i1089" type="#_x0000_t75" style="width:37pt;height:19pt" o:ole="">
            <v:imagedata r:id="rId132" o:title=""/>
          </v:shape>
          <o:OLEObject Type="Embed" ProgID="Equation.DSMT4" ShapeID="_x0000_i1089" DrawAspect="Content" ObjectID="_1667767376" r:id="rId133"/>
        </w:object>
      </w:r>
    </w:p>
    <w:p w14:paraId="1ADE66BC" w14:textId="68861CA9" w:rsidR="00F51055" w:rsidRPr="00CD4C22" w:rsidRDefault="00F51055" w:rsidP="00CD4C22">
      <w:pPr>
        <w:pStyle w:val="a4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Шаг 4. </w:t>
      </w:r>
      <w:r w:rsidRPr="00CD4C22">
        <w:rPr>
          <w:rFonts w:ascii="Times New Roman" w:hAnsi="Times New Roman" w:cs="Times New Roman"/>
          <w:position w:val="-12"/>
          <w:sz w:val="24"/>
          <w:szCs w:val="24"/>
        </w:rPr>
        <w:object w:dxaOrig="1200" w:dyaOrig="380" w14:anchorId="5A7230FE">
          <v:shape id="_x0000_i1090" type="#_x0000_t75" style="width:60pt;height:19pt" o:ole="">
            <v:imagedata r:id="rId134" o:title=""/>
          </v:shape>
          <o:OLEObject Type="Embed" ProgID="Equation.DSMT4" ShapeID="_x0000_i1090" DrawAspect="Content" ObjectID="_1667767377" r:id="rId135"/>
        </w:object>
      </w:r>
      <w:r w:rsidRPr="00CD4C22">
        <w:rPr>
          <w:rFonts w:ascii="Times New Roman" w:hAnsi="Times New Roman" w:cs="Times New Roman"/>
          <w:sz w:val="24"/>
          <w:szCs w:val="24"/>
        </w:rPr>
        <w:t>- Возвращаемся на шаг 2.</w:t>
      </w:r>
    </w:p>
    <w:p w14:paraId="48CC0420" w14:textId="77777777" w:rsidR="000034AE" w:rsidRPr="00CD4C22" w:rsidRDefault="000034AE" w:rsidP="00CD4C22">
      <w:pPr>
        <w:pStyle w:val="a4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10CB5F88" w14:textId="620E6C0F" w:rsidR="00F51055" w:rsidRPr="00CD4C22" w:rsidRDefault="00F51055" w:rsidP="00E1282B">
      <w:pPr>
        <w:pStyle w:val="a4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>Итерация 4.</w:t>
      </w:r>
    </w:p>
    <w:p w14:paraId="2E5A376D" w14:textId="77777777" w:rsidR="00882B46" w:rsidRPr="00CD4C22" w:rsidRDefault="00882B46" w:rsidP="00CD4C22">
      <w:pPr>
        <w:pStyle w:val="a4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>Шаг 2. Вершины графа имеют следующие метки:</w:t>
      </w:r>
    </w:p>
    <w:p w14:paraId="560D0DAA" w14:textId="6172229E" w:rsidR="00882B46" w:rsidRPr="00CD4C22" w:rsidRDefault="00882B46" w:rsidP="00CD4C22">
      <w:pPr>
        <w:pStyle w:val="a4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position w:val="-12"/>
          <w:sz w:val="24"/>
          <w:szCs w:val="24"/>
        </w:rPr>
        <w:object w:dxaOrig="6220" w:dyaOrig="380" w14:anchorId="5F9D3DD7">
          <v:shape id="_x0000_i1091" type="#_x0000_t75" style="width:311.5pt;height:19pt" o:ole="">
            <v:imagedata r:id="rId136" o:title=""/>
          </v:shape>
          <o:OLEObject Type="Embed" ProgID="Equation.DSMT4" ShapeID="_x0000_i1091" DrawAspect="Content" ObjectID="_1667767378" r:id="rId137"/>
        </w:object>
      </w:r>
      <w:r w:rsidRPr="00CD4C22">
        <w:rPr>
          <w:rFonts w:ascii="Times New Roman" w:hAnsi="Times New Roman" w:cs="Times New Roman"/>
          <w:sz w:val="24"/>
          <w:szCs w:val="24"/>
        </w:rPr>
        <w:t>.</w:t>
      </w:r>
    </w:p>
    <w:p w14:paraId="3DEE62EE" w14:textId="2CAC0DE1" w:rsidR="00F51055" w:rsidRPr="00CD4C22" w:rsidRDefault="00F51055" w:rsidP="00CD4C22">
      <w:pPr>
        <w:pStyle w:val="a4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 xml:space="preserve">Множество вершин, непосредственно следующих за </w:t>
      </w:r>
      <w:r w:rsidRPr="00CD4C22">
        <w:rPr>
          <w:rFonts w:ascii="Times New Roman" w:hAnsi="Times New Roman" w:cs="Times New Roman"/>
          <w:position w:val="-12"/>
          <w:sz w:val="24"/>
          <w:szCs w:val="24"/>
        </w:rPr>
        <w:object w:dxaOrig="260" w:dyaOrig="360" w14:anchorId="6AB6E312">
          <v:shape id="_x0000_i1092" type="#_x0000_t75" style="width:13pt;height:18.5pt" o:ole="">
            <v:imagedata r:id="rId138" o:title=""/>
          </v:shape>
          <o:OLEObject Type="Embed" ProgID="Equation.DSMT4" ShapeID="_x0000_i1092" DrawAspect="Content" ObjectID="_1667767379" r:id="rId139"/>
        </w:object>
      </w:r>
      <w:r w:rsidRPr="00CD4C22">
        <w:rPr>
          <w:rFonts w:ascii="Times New Roman" w:hAnsi="Times New Roman" w:cs="Times New Roman"/>
          <w:sz w:val="24"/>
          <w:szCs w:val="24"/>
        </w:rPr>
        <w:t xml:space="preserve"> с временными метками - </w:t>
      </w:r>
      <w:r w:rsidRPr="00CD4C22">
        <w:rPr>
          <w:rFonts w:ascii="Times New Roman" w:hAnsi="Times New Roman" w:cs="Times New Roman"/>
          <w:position w:val="-12"/>
          <w:sz w:val="24"/>
          <w:szCs w:val="24"/>
        </w:rPr>
        <w:object w:dxaOrig="600" w:dyaOrig="360" w14:anchorId="05322074">
          <v:shape id="_x0000_i1093" type="#_x0000_t75" style="width:30pt;height:18.5pt" o:ole="">
            <v:imagedata r:id="rId140" o:title=""/>
          </v:shape>
          <o:OLEObject Type="Embed" ProgID="Equation.DSMT4" ShapeID="_x0000_i1093" DrawAspect="Content" ObjectID="_1667767380" r:id="rId141"/>
        </w:object>
      </w:r>
      <w:r w:rsidRPr="00CD4C22">
        <w:rPr>
          <w:rFonts w:ascii="Times New Roman" w:hAnsi="Times New Roman" w:cs="Times New Roman"/>
          <w:sz w:val="24"/>
          <w:szCs w:val="24"/>
        </w:rPr>
        <w:t xml:space="preserve">. </w:t>
      </w:r>
      <w:r w:rsidR="004C4EB0" w:rsidRPr="00CD4C22">
        <w:rPr>
          <w:rFonts w:ascii="Times New Roman" w:hAnsi="Times New Roman" w:cs="Times New Roman"/>
          <w:sz w:val="24"/>
          <w:szCs w:val="24"/>
        </w:rPr>
        <w:t>Пересчитываем метки по формуле</w:t>
      </w:r>
      <w:r w:rsidR="004C4EB0" w:rsidRPr="00CD4C22">
        <w:rPr>
          <w:rFonts w:ascii="Times New Roman" w:hAnsi="Times New Roman" w:cs="Times New Roman"/>
          <w:position w:val="-14"/>
          <w:sz w:val="24"/>
          <w:szCs w:val="24"/>
        </w:rPr>
        <w:object w:dxaOrig="4099" w:dyaOrig="400" w14:anchorId="3D88F899">
          <v:shape id="_x0000_i1094" type="#_x0000_t75" style="width:205pt;height:20pt" o:ole="">
            <v:imagedata r:id="rId96" o:title=""/>
          </v:shape>
          <o:OLEObject Type="Embed" ProgID="Equation.DSMT4" ShapeID="_x0000_i1094" DrawAspect="Content" ObjectID="_1667767381" r:id="rId142"/>
        </w:object>
      </w:r>
      <w:r w:rsidR="004C4EB0" w:rsidRPr="00CD4C22">
        <w:rPr>
          <w:rFonts w:ascii="Times New Roman" w:hAnsi="Times New Roman" w:cs="Times New Roman"/>
          <w:sz w:val="24"/>
          <w:szCs w:val="24"/>
        </w:rPr>
        <w:t>:</w:t>
      </w:r>
    </w:p>
    <w:p w14:paraId="42423C15" w14:textId="002C8B3C" w:rsidR="000034AE" w:rsidRPr="00CD4C22" w:rsidRDefault="00F51055" w:rsidP="00CD4C22">
      <w:pPr>
        <w:pStyle w:val="a4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position w:val="-12"/>
          <w:sz w:val="24"/>
          <w:szCs w:val="24"/>
        </w:rPr>
        <w:object w:dxaOrig="2640" w:dyaOrig="380" w14:anchorId="6F13BFBB">
          <v:shape id="_x0000_i1095" type="#_x0000_t75" style="width:131.5pt;height:19pt" o:ole="">
            <v:imagedata r:id="rId143" o:title=""/>
          </v:shape>
          <o:OLEObject Type="Embed" ProgID="Equation.DSMT4" ShapeID="_x0000_i1095" DrawAspect="Content" ObjectID="_1667767382" r:id="rId144"/>
        </w:object>
      </w:r>
      <w:r w:rsidR="000034AE" w:rsidRPr="00CD4C2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207CC12" w14:textId="77777777" w:rsidR="000034AE" w:rsidRPr="00CD4C22" w:rsidRDefault="000034AE" w:rsidP="00CD4C22">
      <w:pPr>
        <w:pStyle w:val="a4"/>
        <w:tabs>
          <w:tab w:val="left" w:pos="1560"/>
        </w:tabs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>Шаг 3. Минимальная из всех вершин с временными метками становиться постоянной:</w:t>
      </w:r>
    </w:p>
    <w:p w14:paraId="39F8510C" w14:textId="7B51D507" w:rsidR="00F51055" w:rsidRPr="00CD4C22" w:rsidRDefault="00882B46" w:rsidP="00CD4C22">
      <w:pPr>
        <w:pStyle w:val="a4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position w:val="-12"/>
          <w:sz w:val="24"/>
          <w:szCs w:val="24"/>
        </w:rPr>
        <w:object w:dxaOrig="4280" w:dyaOrig="380" w14:anchorId="63AF4E9C">
          <v:shape id="_x0000_i1096" type="#_x0000_t75" style="width:214pt;height:19pt" o:ole="">
            <v:imagedata r:id="rId145" o:title=""/>
          </v:shape>
          <o:OLEObject Type="Embed" ProgID="Equation.DSMT4" ShapeID="_x0000_i1096" DrawAspect="Content" ObjectID="_1667767383" r:id="rId146"/>
        </w:object>
      </w:r>
    </w:p>
    <w:p w14:paraId="0D667385" w14:textId="7D50F296" w:rsidR="00882B46" w:rsidRPr="00CD4C22" w:rsidRDefault="00882B46" w:rsidP="00CD4C22">
      <w:pPr>
        <w:pStyle w:val="a4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position w:val="-12"/>
          <w:sz w:val="24"/>
          <w:szCs w:val="24"/>
        </w:rPr>
        <w:object w:dxaOrig="740" w:dyaOrig="380" w14:anchorId="00F2CA8B">
          <v:shape id="_x0000_i1097" type="#_x0000_t75" style="width:37pt;height:19pt" o:ole="">
            <v:imagedata r:id="rId147" o:title=""/>
          </v:shape>
          <o:OLEObject Type="Embed" ProgID="Equation.DSMT4" ShapeID="_x0000_i1097" DrawAspect="Content" ObjectID="_1667767384" r:id="rId148"/>
        </w:object>
      </w:r>
    </w:p>
    <w:p w14:paraId="406CD32F" w14:textId="3DD11958" w:rsidR="00F51055" w:rsidRPr="00CD4C22" w:rsidRDefault="00F51055" w:rsidP="00CD4C22">
      <w:pPr>
        <w:pStyle w:val="a4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Шаг 4. </w:t>
      </w:r>
      <w:r w:rsidRPr="00CD4C22">
        <w:rPr>
          <w:rFonts w:ascii="Times New Roman" w:hAnsi="Times New Roman" w:cs="Times New Roman"/>
          <w:position w:val="-12"/>
          <w:sz w:val="24"/>
          <w:szCs w:val="24"/>
        </w:rPr>
        <w:object w:dxaOrig="740" w:dyaOrig="380" w14:anchorId="5767A33E">
          <v:shape id="_x0000_i1098" type="#_x0000_t75" style="width:37pt;height:19pt" o:ole="">
            <v:imagedata r:id="rId149" o:title=""/>
          </v:shape>
          <o:OLEObject Type="Embed" ProgID="Equation.DSMT4" ShapeID="_x0000_i1098" DrawAspect="Content" ObjectID="_1667767385" r:id="rId150"/>
        </w:object>
      </w:r>
      <w:r w:rsidRPr="00CD4C22">
        <w:rPr>
          <w:rFonts w:ascii="Times New Roman" w:hAnsi="Times New Roman" w:cs="Times New Roman"/>
          <w:sz w:val="24"/>
          <w:szCs w:val="24"/>
        </w:rPr>
        <w:t xml:space="preserve">- </w:t>
      </w:r>
      <w:r w:rsidR="00A273BB" w:rsidRPr="00CD4C22">
        <w:rPr>
          <w:rFonts w:ascii="Times New Roman" w:hAnsi="Times New Roman" w:cs="Times New Roman"/>
          <w:sz w:val="24"/>
          <w:szCs w:val="24"/>
        </w:rPr>
        <w:t>конец первого этапа</w:t>
      </w:r>
    </w:p>
    <w:p w14:paraId="0A1E553A" w14:textId="48B84F70" w:rsidR="000034AE" w:rsidRPr="00CD4C22" w:rsidRDefault="000034AE" w:rsidP="00CD4C22">
      <w:pPr>
        <w:pStyle w:val="a4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61CC4C75" w14:textId="77777777" w:rsidR="000034AE" w:rsidRPr="00CD4C22" w:rsidRDefault="000034AE" w:rsidP="00CD4C22">
      <w:pPr>
        <w:pStyle w:val="a4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5DF612B1" w14:textId="2DEDA20A" w:rsidR="00A273BB" w:rsidRPr="00CD4C22" w:rsidRDefault="00A273BB" w:rsidP="00CD4C22">
      <w:pPr>
        <w:pStyle w:val="a4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>Этап 2.</w:t>
      </w:r>
    </w:p>
    <w:p w14:paraId="106E31D4" w14:textId="0FF89316" w:rsidR="00A273BB" w:rsidRPr="00CD4C22" w:rsidRDefault="00A273BB" w:rsidP="00B20D47">
      <w:pPr>
        <w:pStyle w:val="a4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>Итерация 1.</w:t>
      </w:r>
    </w:p>
    <w:p w14:paraId="6CFAB869" w14:textId="2513057F" w:rsidR="00A273BB" w:rsidRPr="00CD4C22" w:rsidRDefault="00A273BB" w:rsidP="00CD4C22">
      <w:pPr>
        <w:pStyle w:val="a4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 xml:space="preserve">Шаг 5. Множество вершин, непосредственно предшествующих </w:t>
      </w:r>
      <w:r w:rsidRPr="00CD4C22">
        <w:rPr>
          <w:rFonts w:ascii="Times New Roman" w:hAnsi="Times New Roman" w:cs="Times New Roman"/>
          <w:position w:val="-12"/>
          <w:sz w:val="24"/>
          <w:szCs w:val="24"/>
        </w:rPr>
        <w:object w:dxaOrig="260" w:dyaOrig="360" w14:anchorId="13A91D52">
          <v:shape id="_x0000_i1099" type="#_x0000_t75" style="width:13pt;height:18.5pt" o:ole="">
            <v:imagedata r:id="rId151" o:title=""/>
          </v:shape>
          <o:OLEObject Type="Embed" ProgID="Equation.DSMT4" ShapeID="_x0000_i1099" DrawAspect="Content" ObjectID="_1667767386" r:id="rId152"/>
        </w:object>
      </w:r>
      <w:r w:rsidRPr="00CD4C22">
        <w:rPr>
          <w:rFonts w:ascii="Times New Roman" w:hAnsi="Times New Roman" w:cs="Times New Roman"/>
          <w:sz w:val="24"/>
          <w:szCs w:val="24"/>
        </w:rPr>
        <w:t xml:space="preserve"> - </w:t>
      </w:r>
      <w:r w:rsidRPr="00CD4C22">
        <w:rPr>
          <w:rFonts w:ascii="Times New Roman" w:hAnsi="Times New Roman" w:cs="Times New Roman"/>
          <w:position w:val="-12"/>
          <w:sz w:val="24"/>
          <w:szCs w:val="24"/>
        </w:rPr>
        <w:object w:dxaOrig="900" w:dyaOrig="360" w14:anchorId="3341D844">
          <v:shape id="_x0000_i1100" type="#_x0000_t75" style="width:45pt;height:18.5pt" o:ole="">
            <v:imagedata r:id="rId153" o:title=""/>
          </v:shape>
          <o:OLEObject Type="Embed" ProgID="Equation.DSMT4" ShapeID="_x0000_i1100" DrawAspect="Content" ObjectID="_1667767387" r:id="rId154"/>
        </w:object>
      </w:r>
      <w:r w:rsidRPr="00CD4C22">
        <w:rPr>
          <w:rFonts w:ascii="Times New Roman" w:hAnsi="Times New Roman" w:cs="Times New Roman"/>
          <w:sz w:val="24"/>
          <w:szCs w:val="24"/>
        </w:rPr>
        <w:t xml:space="preserve">. Для этих вершин проверим выполнение равенства </w:t>
      </w:r>
      <w:r w:rsidRPr="00CD4C22">
        <w:rPr>
          <w:rFonts w:ascii="Times New Roman" w:hAnsi="Times New Roman" w:cs="Times New Roman"/>
          <w:position w:val="-12"/>
          <w:sz w:val="24"/>
          <w:szCs w:val="24"/>
        </w:rPr>
        <w:object w:dxaOrig="2380" w:dyaOrig="380" w14:anchorId="7F5C00CB">
          <v:shape id="_x0000_i1101" type="#_x0000_t75" style="width:119pt;height:19pt" o:ole="">
            <v:imagedata r:id="rId155" o:title=""/>
          </v:shape>
          <o:OLEObject Type="Embed" ProgID="Equation.DSMT4" ShapeID="_x0000_i1101" DrawAspect="Content" ObjectID="_1667767388" r:id="rId156"/>
        </w:object>
      </w:r>
      <w:r w:rsidRPr="00CD4C22">
        <w:rPr>
          <w:rFonts w:ascii="Times New Roman" w:hAnsi="Times New Roman" w:cs="Times New Roman"/>
          <w:sz w:val="24"/>
          <w:szCs w:val="24"/>
        </w:rPr>
        <w:t>:</w:t>
      </w:r>
    </w:p>
    <w:p w14:paraId="7D0B5621" w14:textId="34DAD1BA" w:rsidR="00A273BB" w:rsidRPr="00CD4C22" w:rsidRDefault="00A273BB" w:rsidP="00CD4C22">
      <w:pPr>
        <w:pStyle w:val="a4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position w:val="-30"/>
          <w:sz w:val="24"/>
          <w:szCs w:val="24"/>
        </w:rPr>
        <w:object w:dxaOrig="3500" w:dyaOrig="720" w14:anchorId="16F575A4">
          <v:shape id="_x0000_i1102" type="#_x0000_t75" style="width:175pt;height:36pt" o:ole="">
            <v:imagedata r:id="rId157" o:title=""/>
          </v:shape>
          <o:OLEObject Type="Embed" ProgID="Equation.DSMT4" ShapeID="_x0000_i1102" DrawAspect="Content" ObjectID="_1667767389" r:id="rId158"/>
        </w:object>
      </w:r>
    </w:p>
    <w:p w14:paraId="49AC916E" w14:textId="318E5519" w:rsidR="00A273BB" w:rsidRPr="00CD4C22" w:rsidRDefault="00A273BB" w:rsidP="00CD4C22">
      <w:pPr>
        <w:pStyle w:val="a4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 xml:space="preserve">Включаем дугу </w:t>
      </w:r>
      <w:r w:rsidRPr="00CD4C22">
        <w:rPr>
          <w:rFonts w:ascii="Times New Roman" w:hAnsi="Times New Roman" w:cs="Times New Roman"/>
          <w:position w:val="-12"/>
          <w:sz w:val="24"/>
          <w:szCs w:val="24"/>
        </w:rPr>
        <w:object w:dxaOrig="740" w:dyaOrig="360" w14:anchorId="642169A4">
          <v:shape id="_x0000_i1103" type="#_x0000_t75" style="width:37pt;height:18.5pt" o:ole="">
            <v:imagedata r:id="rId159" o:title=""/>
          </v:shape>
          <o:OLEObject Type="Embed" ProgID="Equation.DSMT4" ShapeID="_x0000_i1103" DrawAspect="Content" ObjectID="_1667767390" r:id="rId160"/>
        </w:object>
      </w:r>
      <w:r w:rsidRPr="00CD4C22">
        <w:rPr>
          <w:rFonts w:ascii="Times New Roman" w:hAnsi="Times New Roman" w:cs="Times New Roman"/>
          <w:sz w:val="24"/>
          <w:szCs w:val="24"/>
        </w:rPr>
        <w:t xml:space="preserve"> в кратчайший путь.</w:t>
      </w:r>
    </w:p>
    <w:p w14:paraId="3C637487" w14:textId="5D080797" w:rsidR="00A273BB" w:rsidRPr="00CD4C22" w:rsidRDefault="00A273BB" w:rsidP="00CD4C22">
      <w:pPr>
        <w:pStyle w:val="a4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 xml:space="preserve">Шаг 6. </w:t>
      </w:r>
      <w:r w:rsidRPr="00CD4C22">
        <w:rPr>
          <w:rFonts w:ascii="Times New Roman" w:hAnsi="Times New Roman" w:cs="Times New Roman"/>
          <w:position w:val="-12"/>
          <w:sz w:val="24"/>
          <w:szCs w:val="24"/>
        </w:rPr>
        <w:object w:dxaOrig="1160" w:dyaOrig="380" w14:anchorId="2BFFDC1A">
          <v:shape id="_x0000_i1104" type="#_x0000_t75" style="width:58pt;height:19pt" o:ole="">
            <v:imagedata r:id="rId161" o:title=""/>
          </v:shape>
          <o:OLEObject Type="Embed" ProgID="Equation.DSMT4" ShapeID="_x0000_i1104" DrawAspect="Content" ObjectID="_1667767391" r:id="rId162"/>
        </w:object>
      </w:r>
      <w:r w:rsidRPr="00CD4C22">
        <w:rPr>
          <w:rFonts w:ascii="Times New Roman" w:hAnsi="Times New Roman" w:cs="Times New Roman"/>
          <w:sz w:val="24"/>
          <w:szCs w:val="24"/>
        </w:rPr>
        <w:t xml:space="preserve"> возвращаемся на шаг 5</w:t>
      </w:r>
    </w:p>
    <w:p w14:paraId="4B72C8C4" w14:textId="77777777" w:rsidR="00CC5008" w:rsidRPr="00CD4C22" w:rsidRDefault="00CC5008" w:rsidP="00CD4C22">
      <w:pPr>
        <w:pStyle w:val="a4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006666BD" w14:textId="23B2F561" w:rsidR="00A273BB" w:rsidRPr="00CD4C22" w:rsidRDefault="00A273BB" w:rsidP="00B20D47">
      <w:pPr>
        <w:pStyle w:val="a4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>Итерация 2.</w:t>
      </w:r>
    </w:p>
    <w:p w14:paraId="4DEE52C1" w14:textId="5D016207" w:rsidR="00A273BB" w:rsidRPr="00CD4C22" w:rsidRDefault="00B20D47" w:rsidP="00CD4C22">
      <w:pPr>
        <w:pStyle w:val="a4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CD4C22">
        <w:rPr>
          <w:rFonts w:ascii="Times New Roman" w:hAnsi="Times New Roman" w:cs="Times New Roman"/>
          <w:sz w:val="24"/>
          <w:szCs w:val="24"/>
        </w:rPr>
        <w:t xml:space="preserve">Шаг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A273BB" w:rsidRPr="00CD4C22">
        <w:rPr>
          <w:rFonts w:ascii="Times New Roman" w:hAnsi="Times New Roman" w:cs="Times New Roman"/>
          <w:sz w:val="24"/>
          <w:szCs w:val="24"/>
        </w:rPr>
        <w:t>5</w:t>
      </w:r>
      <w:proofErr w:type="gramEnd"/>
      <w:r w:rsidR="00A273BB" w:rsidRPr="00CD4C22">
        <w:rPr>
          <w:rFonts w:ascii="Times New Roman" w:hAnsi="Times New Roman" w:cs="Times New Roman"/>
          <w:sz w:val="24"/>
          <w:szCs w:val="24"/>
        </w:rPr>
        <w:t xml:space="preserve">. Множество вершин, непосредственно предшествующих </w:t>
      </w:r>
      <w:r w:rsidR="00A273BB" w:rsidRPr="00CD4C22">
        <w:rPr>
          <w:rFonts w:ascii="Times New Roman" w:hAnsi="Times New Roman" w:cs="Times New Roman"/>
          <w:position w:val="-12"/>
          <w:sz w:val="24"/>
          <w:szCs w:val="24"/>
        </w:rPr>
        <w:object w:dxaOrig="260" w:dyaOrig="360" w14:anchorId="4B63EDFD">
          <v:shape id="_x0000_i1105" type="#_x0000_t75" style="width:13pt;height:18.5pt" o:ole="">
            <v:imagedata r:id="rId163" o:title=""/>
          </v:shape>
          <o:OLEObject Type="Embed" ProgID="Equation.DSMT4" ShapeID="_x0000_i1105" DrawAspect="Content" ObjectID="_1667767392" r:id="rId164"/>
        </w:object>
      </w:r>
      <w:r w:rsidR="00A273BB" w:rsidRPr="00CD4C22">
        <w:rPr>
          <w:rFonts w:ascii="Times New Roman" w:hAnsi="Times New Roman" w:cs="Times New Roman"/>
          <w:sz w:val="24"/>
          <w:szCs w:val="24"/>
        </w:rPr>
        <w:t xml:space="preserve"> - </w:t>
      </w:r>
      <w:r w:rsidR="00A273BB" w:rsidRPr="00CD4C22">
        <w:rPr>
          <w:rFonts w:ascii="Times New Roman" w:hAnsi="Times New Roman" w:cs="Times New Roman"/>
          <w:position w:val="-12"/>
          <w:sz w:val="24"/>
          <w:szCs w:val="24"/>
        </w:rPr>
        <w:object w:dxaOrig="1180" w:dyaOrig="360" w14:anchorId="53ADDCC0">
          <v:shape id="_x0000_i1106" type="#_x0000_t75" style="width:59pt;height:18.5pt" o:ole="">
            <v:imagedata r:id="rId165" o:title=""/>
          </v:shape>
          <o:OLEObject Type="Embed" ProgID="Equation.DSMT4" ShapeID="_x0000_i1106" DrawAspect="Content" ObjectID="_1667767393" r:id="rId166"/>
        </w:object>
      </w:r>
      <w:r w:rsidR="00A273BB" w:rsidRPr="00CD4C22">
        <w:rPr>
          <w:rFonts w:ascii="Times New Roman" w:hAnsi="Times New Roman" w:cs="Times New Roman"/>
          <w:sz w:val="24"/>
          <w:szCs w:val="24"/>
        </w:rPr>
        <w:t xml:space="preserve">. Для этих вершин проверим выполнение равенства </w:t>
      </w:r>
      <w:r w:rsidR="00A273BB" w:rsidRPr="00CD4C22">
        <w:rPr>
          <w:rFonts w:ascii="Times New Roman" w:hAnsi="Times New Roman" w:cs="Times New Roman"/>
          <w:position w:val="-12"/>
          <w:sz w:val="24"/>
          <w:szCs w:val="24"/>
        </w:rPr>
        <w:object w:dxaOrig="2380" w:dyaOrig="380" w14:anchorId="4FFA836C">
          <v:shape id="_x0000_i1107" type="#_x0000_t75" style="width:119pt;height:19pt" o:ole="">
            <v:imagedata r:id="rId155" o:title=""/>
          </v:shape>
          <o:OLEObject Type="Embed" ProgID="Equation.DSMT4" ShapeID="_x0000_i1107" DrawAspect="Content" ObjectID="_1667767394" r:id="rId167"/>
        </w:object>
      </w:r>
      <w:r w:rsidR="00A273BB" w:rsidRPr="00CD4C22">
        <w:rPr>
          <w:rFonts w:ascii="Times New Roman" w:hAnsi="Times New Roman" w:cs="Times New Roman"/>
          <w:sz w:val="24"/>
          <w:szCs w:val="24"/>
        </w:rPr>
        <w:t>:</w:t>
      </w:r>
    </w:p>
    <w:p w14:paraId="4AE996FF" w14:textId="02F21917" w:rsidR="00A273BB" w:rsidRPr="00CD4C22" w:rsidRDefault="00A273BB" w:rsidP="00CD4C22">
      <w:pPr>
        <w:pStyle w:val="a4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position w:val="-48"/>
          <w:sz w:val="24"/>
          <w:szCs w:val="24"/>
        </w:rPr>
        <w:object w:dxaOrig="3420" w:dyaOrig="1080" w14:anchorId="58909F9F">
          <v:shape id="_x0000_i1108" type="#_x0000_t75" style="width:171pt;height:54.5pt" o:ole="">
            <v:imagedata r:id="rId168" o:title=""/>
          </v:shape>
          <o:OLEObject Type="Embed" ProgID="Equation.DSMT4" ShapeID="_x0000_i1108" DrawAspect="Content" ObjectID="_1667767395" r:id="rId169"/>
        </w:object>
      </w:r>
    </w:p>
    <w:p w14:paraId="7E528927" w14:textId="4578188C" w:rsidR="00A273BB" w:rsidRPr="00CD4C22" w:rsidRDefault="00A273BB" w:rsidP="00CD4C22">
      <w:pPr>
        <w:pStyle w:val="a4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 xml:space="preserve">Включаем дугу </w:t>
      </w:r>
      <w:r w:rsidR="00AE71FA" w:rsidRPr="00CD4C22">
        <w:rPr>
          <w:rFonts w:ascii="Times New Roman" w:hAnsi="Times New Roman" w:cs="Times New Roman"/>
          <w:position w:val="-12"/>
          <w:sz w:val="24"/>
          <w:szCs w:val="24"/>
        </w:rPr>
        <w:object w:dxaOrig="740" w:dyaOrig="360" w14:anchorId="3F488B5A">
          <v:shape id="_x0000_i1109" type="#_x0000_t75" style="width:37pt;height:18.5pt" o:ole="">
            <v:imagedata r:id="rId170" o:title=""/>
          </v:shape>
          <o:OLEObject Type="Embed" ProgID="Equation.DSMT4" ShapeID="_x0000_i1109" DrawAspect="Content" ObjectID="_1667767396" r:id="rId171"/>
        </w:object>
      </w:r>
      <w:r w:rsidRPr="00CD4C22">
        <w:rPr>
          <w:rFonts w:ascii="Times New Roman" w:hAnsi="Times New Roman" w:cs="Times New Roman"/>
          <w:sz w:val="24"/>
          <w:szCs w:val="24"/>
        </w:rPr>
        <w:t xml:space="preserve"> в кратчайший путь.</w:t>
      </w:r>
    </w:p>
    <w:p w14:paraId="3F64992D" w14:textId="54301082" w:rsidR="00A273BB" w:rsidRPr="00CD4C22" w:rsidRDefault="00A273BB" w:rsidP="00CD4C22">
      <w:pPr>
        <w:pStyle w:val="a4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>Шаг 6.</w:t>
      </w:r>
      <w:r w:rsidR="00AE71FA" w:rsidRPr="00CD4C22">
        <w:rPr>
          <w:rFonts w:ascii="Times New Roman" w:hAnsi="Times New Roman" w:cs="Times New Roman"/>
          <w:sz w:val="24"/>
          <w:szCs w:val="24"/>
        </w:rPr>
        <w:t xml:space="preserve"> </w:t>
      </w:r>
      <w:r w:rsidR="00AE71FA" w:rsidRPr="00CD4C22">
        <w:rPr>
          <w:rFonts w:ascii="Times New Roman" w:hAnsi="Times New Roman" w:cs="Times New Roman"/>
          <w:position w:val="-12"/>
          <w:sz w:val="24"/>
          <w:szCs w:val="24"/>
        </w:rPr>
        <w:object w:dxaOrig="1180" w:dyaOrig="380" w14:anchorId="30F15D2A">
          <v:shape id="_x0000_i1110" type="#_x0000_t75" style="width:59pt;height:19pt" o:ole="">
            <v:imagedata r:id="rId172" o:title=""/>
          </v:shape>
          <o:OLEObject Type="Embed" ProgID="Equation.DSMT4" ShapeID="_x0000_i1110" DrawAspect="Content" ObjectID="_1667767397" r:id="rId173"/>
        </w:object>
      </w:r>
      <w:r w:rsidRPr="00CD4C22">
        <w:rPr>
          <w:rFonts w:ascii="Times New Roman" w:hAnsi="Times New Roman" w:cs="Times New Roman"/>
          <w:sz w:val="24"/>
          <w:szCs w:val="24"/>
        </w:rPr>
        <w:t xml:space="preserve"> возвращаемся на шаг 5</w:t>
      </w:r>
    </w:p>
    <w:p w14:paraId="6E8B8CB8" w14:textId="77777777" w:rsidR="00CC5008" w:rsidRPr="00CD4C22" w:rsidRDefault="00CC5008" w:rsidP="00CD4C22">
      <w:pPr>
        <w:pStyle w:val="a4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0481CBE9" w14:textId="27356CCC" w:rsidR="00AE71FA" w:rsidRPr="00CD4C22" w:rsidRDefault="00AE71FA" w:rsidP="00B20D47">
      <w:pPr>
        <w:pStyle w:val="a4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>Итерация 3.</w:t>
      </w:r>
    </w:p>
    <w:p w14:paraId="26C1B58F" w14:textId="4159AF20" w:rsidR="00AE71FA" w:rsidRPr="00CD4C22" w:rsidRDefault="00AE71FA" w:rsidP="00CD4C22">
      <w:pPr>
        <w:pStyle w:val="a4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 xml:space="preserve">Шаг 5. Множество вершин, непосредственно предшествующих </w:t>
      </w:r>
      <w:r w:rsidRPr="00CD4C22">
        <w:rPr>
          <w:rFonts w:ascii="Times New Roman" w:hAnsi="Times New Roman" w:cs="Times New Roman"/>
          <w:position w:val="-12"/>
          <w:sz w:val="24"/>
          <w:szCs w:val="24"/>
        </w:rPr>
        <w:object w:dxaOrig="260" w:dyaOrig="360" w14:anchorId="561DA7AF">
          <v:shape id="_x0000_i1111" type="#_x0000_t75" style="width:13pt;height:18.5pt" o:ole="">
            <v:imagedata r:id="rId163" o:title=""/>
          </v:shape>
          <o:OLEObject Type="Embed" ProgID="Equation.DSMT4" ShapeID="_x0000_i1111" DrawAspect="Content" ObjectID="_1667767398" r:id="rId174"/>
        </w:object>
      </w:r>
      <w:r w:rsidRPr="00CD4C22">
        <w:rPr>
          <w:rFonts w:ascii="Times New Roman" w:hAnsi="Times New Roman" w:cs="Times New Roman"/>
          <w:sz w:val="24"/>
          <w:szCs w:val="24"/>
        </w:rPr>
        <w:t xml:space="preserve"> - </w:t>
      </w:r>
      <w:r w:rsidRPr="00CD4C22">
        <w:rPr>
          <w:rFonts w:ascii="Times New Roman" w:hAnsi="Times New Roman" w:cs="Times New Roman"/>
          <w:position w:val="-12"/>
          <w:sz w:val="24"/>
          <w:szCs w:val="24"/>
        </w:rPr>
        <w:object w:dxaOrig="1180" w:dyaOrig="360" w14:anchorId="4AB6D063">
          <v:shape id="_x0000_i1112" type="#_x0000_t75" style="width:59pt;height:18.5pt" o:ole="">
            <v:imagedata r:id="rId175" o:title=""/>
          </v:shape>
          <o:OLEObject Type="Embed" ProgID="Equation.DSMT4" ShapeID="_x0000_i1112" DrawAspect="Content" ObjectID="_1667767399" r:id="rId176"/>
        </w:object>
      </w:r>
      <w:r w:rsidRPr="00CD4C22">
        <w:rPr>
          <w:rFonts w:ascii="Times New Roman" w:hAnsi="Times New Roman" w:cs="Times New Roman"/>
          <w:sz w:val="24"/>
          <w:szCs w:val="24"/>
        </w:rPr>
        <w:t xml:space="preserve">.Для этих вершин проверим выполнение равенства </w:t>
      </w:r>
      <w:r w:rsidRPr="00CD4C22">
        <w:rPr>
          <w:rFonts w:ascii="Times New Roman" w:hAnsi="Times New Roman" w:cs="Times New Roman"/>
          <w:position w:val="-12"/>
          <w:sz w:val="24"/>
          <w:szCs w:val="24"/>
        </w:rPr>
        <w:object w:dxaOrig="2380" w:dyaOrig="380" w14:anchorId="62653F21">
          <v:shape id="_x0000_i1113" type="#_x0000_t75" style="width:119pt;height:19pt" o:ole="">
            <v:imagedata r:id="rId155" o:title=""/>
          </v:shape>
          <o:OLEObject Type="Embed" ProgID="Equation.DSMT4" ShapeID="_x0000_i1113" DrawAspect="Content" ObjectID="_1667767400" r:id="rId177"/>
        </w:object>
      </w:r>
      <w:r w:rsidRPr="00CD4C22">
        <w:rPr>
          <w:rFonts w:ascii="Times New Roman" w:hAnsi="Times New Roman" w:cs="Times New Roman"/>
          <w:sz w:val="24"/>
          <w:szCs w:val="24"/>
        </w:rPr>
        <w:t>:</w:t>
      </w:r>
    </w:p>
    <w:p w14:paraId="705EF4B4" w14:textId="5A342CBA" w:rsidR="00AE71FA" w:rsidRPr="00CD4C22" w:rsidRDefault="00AE71FA" w:rsidP="00CD4C22">
      <w:pPr>
        <w:pStyle w:val="a4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position w:val="-48"/>
          <w:sz w:val="24"/>
          <w:szCs w:val="24"/>
        </w:rPr>
        <w:object w:dxaOrig="3540" w:dyaOrig="1080" w14:anchorId="6133B4AC">
          <v:shape id="_x0000_i1114" type="#_x0000_t75" style="width:177pt;height:54.5pt" o:ole="">
            <v:imagedata r:id="rId178" o:title=""/>
          </v:shape>
          <o:OLEObject Type="Embed" ProgID="Equation.DSMT4" ShapeID="_x0000_i1114" DrawAspect="Content" ObjectID="_1667767401" r:id="rId179"/>
        </w:object>
      </w:r>
    </w:p>
    <w:p w14:paraId="05DEA1B8" w14:textId="135B0577" w:rsidR="00AE71FA" w:rsidRPr="00CD4C22" w:rsidRDefault="00AE71FA" w:rsidP="00CD4C22">
      <w:pPr>
        <w:pStyle w:val="a4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 xml:space="preserve">Включаем дугу </w:t>
      </w:r>
      <w:r w:rsidRPr="00CD4C22">
        <w:rPr>
          <w:rFonts w:ascii="Times New Roman" w:hAnsi="Times New Roman" w:cs="Times New Roman"/>
          <w:position w:val="-12"/>
          <w:sz w:val="24"/>
          <w:szCs w:val="24"/>
        </w:rPr>
        <w:object w:dxaOrig="720" w:dyaOrig="360" w14:anchorId="17A7029A">
          <v:shape id="_x0000_i1115" type="#_x0000_t75" style="width:36pt;height:18.5pt" o:ole="">
            <v:imagedata r:id="rId180" o:title=""/>
          </v:shape>
          <o:OLEObject Type="Embed" ProgID="Equation.DSMT4" ShapeID="_x0000_i1115" DrawAspect="Content" ObjectID="_1667767402" r:id="rId181"/>
        </w:object>
      </w:r>
      <w:r w:rsidRPr="00CD4C22">
        <w:rPr>
          <w:rFonts w:ascii="Times New Roman" w:hAnsi="Times New Roman" w:cs="Times New Roman"/>
          <w:sz w:val="24"/>
          <w:szCs w:val="24"/>
        </w:rPr>
        <w:t xml:space="preserve"> в кратчайший путь.</w:t>
      </w:r>
    </w:p>
    <w:p w14:paraId="48EEBAED" w14:textId="312B3C61" w:rsidR="00AE71FA" w:rsidRPr="00CD4C22" w:rsidRDefault="00AE71FA" w:rsidP="00CD4C22">
      <w:pPr>
        <w:pStyle w:val="a4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 xml:space="preserve">Шаг 6. </w:t>
      </w:r>
      <w:r w:rsidRPr="00CD4C22">
        <w:rPr>
          <w:rFonts w:ascii="Times New Roman" w:hAnsi="Times New Roman" w:cs="Times New Roman"/>
          <w:position w:val="-12"/>
          <w:sz w:val="24"/>
          <w:szCs w:val="24"/>
        </w:rPr>
        <w:object w:dxaOrig="720" w:dyaOrig="380" w14:anchorId="46D00D27">
          <v:shape id="_x0000_i1116" type="#_x0000_t75" style="width:36pt;height:19pt" o:ole="">
            <v:imagedata r:id="rId182" o:title=""/>
          </v:shape>
          <o:OLEObject Type="Embed" ProgID="Equation.DSMT4" ShapeID="_x0000_i1116" DrawAspect="Content" ObjectID="_1667767403" r:id="rId183"/>
        </w:object>
      </w:r>
      <w:r w:rsidRPr="00CD4C22">
        <w:rPr>
          <w:rFonts w:ascii="Times New Roman" w:hAnsi="Times New Roman" w:cs="Times New Roman"/>
          <w:sz w:val="24"/>
          <w:szCs w:val="24"/>
        </w:rPr>
        <w:t xml:space="preserve"> завершение второго этапа</w:t>
      </w:r>
    </w:p>
    <w:p w14:paraId="6D4B1CC7" w14:textId="759BEF22" w:rsidR="00AE71FA" w:rsidRPr="00CD4C22" w:rsidRDefault="00AE71FA" w:rsidP="00CD4C22">
      <w:pPr>
        <w:pStyle w:val="a4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018540F8" w14:textId="3BD095DE" w:rsidR="00AE71FA" w:rsidRPr="00CD4C22" w:rsidRDefault="00AE71FA" w:rsidP="00CD4C22">
      <w:pPr>
        <w:pStyle w:val="a4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 xml:space="preserve">Кратчайший путь из вершины </w:t>
      </w:r>
      <w:r w:rsidRPr="00CD4C22">
        <w:rPr>
          <w:rFonts w:ascii="Times New Roman" w:hAnsi="Times New Roman" w:cs="Times New Roman"/>
          <w:position w:val="-12"/>
          <w:sz w:val="24"/>
          <w:szCs w:val="24"/>
        </w:rPr>
        <w:object w:dxaOrig="240" w:dyaOrig="360" w14:anchorId="7E90A38E">
          <v:shape id="_x0000_i1117" type="#_x0000_t75" style="width:12pt;height:18.5pt" o:ole="">
            <v:imagedata r:id="rId184" o:title=""/>
          </v:shape>
          <o:OLEObject Type="Embed" ProgID="Equation.DSMT4" ShapeID="_x0000_i1117" DrawAspect="Content" ObjectID="_1667767404" r:id="rId185"/>
        </w:object>
      </w:r>
      <w:r w:rsidRPr="00CD4C22">
        <w:rPr>
          <w:rFonts w:ascii="Times New Roman" w:hAnsi="Times New Roman" w:cs="Times New Roman"/>
          <w:sz w:val="24"/>
          <w:szCs w:val="24"/>
        </w:rPr>
        <w:t xml:space="preserve"> в вершину </w:t>
      </w:r>
      <w:r w:rsidRPr="00CD4C22">
        <w:rPr>
          <w:rFonts w:ascii="Times New Roman" w:hAnsi="Times New Roman" w:cs="Times New Roman"/>
          <w:position w:val="-12"/>
          <w:sz w:val="24"/>
          <w:szCs w:val="24"/>
        </w:rPr>
        <w:object w:dxaOrig="260" w:dyaOrig="360" w14:anchorId="2E53F627">
          <v:shape id="_x0000_i1118" type="#_x0000_t75" style="width:13pt;height:18.5pt" o:ole="">
            <v:imagedata r:id="rId186" o:title=""/>
          </v:shape>
          <o:OLEObject Type="Embed" ProgID="Equation.DSMT4" ShapeID="_x0000_i1118" DrawAspect="Content" ObjectID="_1667767405" r:id="rId187"/>
        </w:object>
      </w:r>
      <w:r w:rsidRPr="00CD4C22">
        <w:rPr>
          <w:rFonts w:ascii="Times New Roman" w:hAnsi="Times New Roman" w:cs="Times New Roman"/>
          <w:sz w:val="24"/>
          <w:szCs w:val="24"/>
        </w:rPr>
        <w:t xml:space="preserve"> - </w:t>
      </w:r>
      <w:r w:rsidRPr="00CD4C22">
        <w:rPr>
          <w:rFonts w:ascii="Times New Roman" w:hAnsi="Times New Roman" w:cs="Times New Roman"/>
          <w:position w:val="-12"/>
          <w:sz w:val="24"/>
          <w:szCs w:val="24"/>
        </w:rPr>
        <w:object w:dxaOrig="2480" w:dyaOrig="360" w14:anchorId="26AF5346">
          <v:shape id="_x0000_i1119" type="#_x0000_t75" style="width:124pt;height:18.5pt" o:ole="">
            <v:imagedata r:id="rId188" o:title=""/>
          </v:shape>
          <o:OLEObject Type="Embed" ProgID="Equation.DSMT4" ShapeID="_x0000_i1119" DrawAspect="Content" ObjectID="_1667767406" r:id="rId189"/>
        </w:object>
      </w:r>
      <w:r w:rsidRPr="00CD4C22">
        <w:rPr>
          <w:rFonts w:ascii="Times New Roman" w:hAnsi="Times New Roman" w:cs="Times New Roman"/>
          <w:sz w:val="24"/>
          <w:szCs w:val="24"/>
        </w:rPr>
        <w:t xml:space="preserve">. Величина кратчайшего пути – </w:t>
      </w:r>
      <w:r w:rsidRPr="00CD4C22">
        <w:rPr>
          <w:rFonts w:ascii="Times New Roman" w:hAnsi="Times New Roman" w:cs="Times New Roman"/>
          <w:position w:val="-6"/>
          <w:sz w:val="24"/>
          <w:szCs w:val="24"/>
        </w:rPr>
        <w:object w:dxaOrig="1200" w:dyaOrig="279" w14:anchorId="53D83E35">
          <v:shape id="_x0000_i1120" type="#_x0000_t75" style="width:60pt;height:14pt" o:ole="">
            <v:imagedata r:id="rId190" o:title=""/>
          </v:shape>
          <o:OLEObject Type="Embed" ProgID="Equation.DSMT4" ShapeID="_x0000_i1120" DrawAspect="Content" ObjectID="_1667767407" r:id="rId191"/>
        </w:object>
      </w:r>
    </w:p>
    <w:p w14:paraId="71303658" w14:textId="7AA26DD8" w:rsidR="008955DA" w:rsidRPr="00CD4C22" w:rsidRDefault="008955DA" w:rsidP="00CD4C22">
      <w:pPr>
        <w:pStyle w:val="a4"/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B55F3F5" w14:textId="788F0F5A" w:rsidR="00CC5008" w:rsidRPr="00CD4C22" w:rsidRDefault="00CC5008" w:rsidP="00CD4C22">
      <w:pPr>
        <w:pStyle w:val="a4"/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Найдем величину максимального пути. Для этого упорядочим вершины графа по алгоритму </w:t>
      </w:r>
      <w:proofErr w:type="spellStart"/>
      <w:r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>Фалкерсона</w:t>
      </w:r>
      <w:proofErr w:type="spellEnd"/>
      <w:r w:rsidR="00E45543"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>:</w:t>
      </w:r>
    </w:p>
    <w:p w14:paraId="00986C5E" w14:textId="2751B8A7" w:rsidR="00E45543" w:rsidRPr="00CD4C22" w:rsidRDefault="00E45543" w:rsidP="00CD4C22">
      <w:pPr>
        <w:pStyle w:val="a4"/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D4C22">
        <w:rPr>
          <w:rFonts w:ascii="Times New Roman" w:hAnsi="Times New Roman" w:cs="Times New Roman"/>
          <w:sz w:val="24"/>
          <w:szCs w:val="24"/>
        </w:rPr>
        <w:object w:dxaOrig="8391" w:dyaOrig="2910" w14:anchorId="6D6719B2">
          <v:shape id="_x0000_i1121" type="#_x0000_t75" style="width:420pt;height:145.5pt" o:ole="">
            <v:imagedata r:id="rId192" o:title=""/>
          </v:shape>
          <o:OLEObject Type="Embed" ProgID="Visio.Drawing.15" ShapeID="_x0000_i1121" DrawAspect="Content" ObjectID="_1667767408" r:id="rId193"/>
        </w:object>
      </w:r>
    </w:p>
    <w:p w14:paraId="26AA456C" w14:textId="178447B1" w:rsidR="00E45543" w:rsidRPr="00CD4C22" w:rsidRDefault="005D4E0E" w:rsidP="00CD4C22">
      <w:pPr>
        <w:pStyle w:val="a4"/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>Этап 1</w:t>
      </w:r>
      <w:r w:rsidR="00186E64"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>. Найдем величину максимального пути:</w:t>
      </w:r>
    </w:p>
    <w:p w14:paraId="43CC5CAA" w14:textId="77777777" w:rsidR="00186E64" w:rsidRPr="00CD4C22" w:rsidRDefault="00E45543" w:rsidP="00CD4C22">
      <w:pPr>
        <w:pStyle w:val="a4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position w:val="-104"/>
          <w:sz w:val="24"/>
          <w:szCs w:val="24"/>
        </w:rPr>
        <w:object w:dxaOrig="5960" w:dyaOrig="2200" w14:anchorId="48C12FC4">
          <v:shape id="_x0000_i1122" type="#_x0000_t75" style="width:298pt;height:110pt" o:ole="">
            <v:imagedata r:id="rId194" o:title=""/>
          </v:shape>
          <o:OLEObject Type="Embed" ProgID="Equation.DSMT4" ShapeID="_x0000_i1122" DrawAspect="Content" ObjectID="_1667767409" r:id="rId195"/>
        </w:object>
      </w:r>
    </w:p>
    <w:p w14:paraId="795F1285" w14:textId="30E1ABC0" w:rsidR="00661450" w:rsidRPr="00CD4C22" w:rsidRDefault="00186E64" w:rsidP="00CD4C22">
      <w:pPr>
        <w:pStyle w:val="a4"/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лина максимального пути из вершины </w:t>
      </w:r>
      <w:r w:rsidRPr="00CD4C22">
        <w:rPr>
          <w:rFonts w:ascii="Times New Roman" w:hAnsi="Times New Roman" w:cs="Times New Roman"/>
          <w:position w:val="-12"/>
          <w:sz w:val="24"/>
          <w:szCs w:val="24"/>
        </w:rPr>
        <w:object w:dxaOrig="240" w:dyaOrig="360" w14:anchorId="45E1B37C">
          <v:shape id="_x0000_i1123" type="#_x0000_t75" style="width:12pt;height:18.5pt" o:ole="">
            <v:imagedata r:id="rId184" o:title=""/>
          </v:shape>
          <o:OLEObject Type="Embed" ProgID="Equation.DSMT4" ShapeID="_x0000_i1123" DrawAspect="Content" ObjectID="_1667767410" r:id="rId196"/>
        </w:object>
      </w:r>
      <w:r w:rsidRPr="00CD4C22">
        <w:rPr>
          <w:rFonts w:ascii="Times New Roman" w:hAnsi="Times New Roman" w:cs="Times New Roman"/>
          <w:sz w:val="24"/>
          <w:szCs w:val="24"/>
        </w:rPr>
        <w:t xml:space="preserve"> в вершину </w:t>
      </w:r>
      <w:r w:rsidRPr="00CD4C22">
        <w:rPr>
          <w:rFonts w:ascii="Times New Roman" w:hAnsi="Times New Roman" w:cs="Times New Roman"/>
          <w:position w:val="-12"/>
          <w:sz w:val="24"/>
          <w:szCs w:val="24"/>
        </w:rPr>
        <w:object w:dxaOrig="260" w:dyaOrig="360" w14:anchorId="7EAF811F">
          <v:shape id="_x0000_i1124" type="#_x0000_t75" style="width:13pt;height:18.5pt" o:ole="">
            <v:imagedata r:id="rId186" o:title=""/>
          </v:shape>
          <o:OLEObject Type="Embed" ProgID="Equation.DSMT4" ShapeID="_x0000_i1124" DrawAspect="Content" ObjectID="_1667767411" r:id="rId197"/>
        </w:object>
      </w:r>
      <w:r w:rsidRPr="00CD4C22">
        <w:rPr>
          <w:rFonts w:ascii="Times New Roman" w:hAnsi="Times New Roman" w:cs="Times New Roman"/>
          <w:sz w:val="24"/>
          <w:szCs w:val="24"/>
        </w:rPr>
        <w:t xml:space="preserve"> равна 21</w:t>
      </w:r>
    </w:p>
    <w:p w14:paraId="6BB16174" w14:textId="222EAAE5" w:rsidR="004A3B73" w:rsidRPr="00CD4C22" w:rsidRDefault="00186E64" w:rsidP="00CD4C22">
      <w:pPr>
        <w:pStyle w:val="a4"/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>Этап 2. Найдем максимальный путь</w:t>
      </w:r>
    </w:p>
    <w:p w14:paraId="284E87DA" w14:textId="735EE576" w:rsidR="00186E64" w:rsidRPr="00CD4C22" w:rsidRDefault="00400888" w:rsidP="00CD4C22">
      <w:pPr>
        <w:pStyle w:val="a4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position w:val="-48"/>
          <w:sz w:val="24"/>
          <w:szCs w:val="24"/>
        </w:rPr>
        <w:object w:dxaOrig="3500" w:dyaOrig="1080" w14:anchorId="09AF09C6">
          <v:shape id="_x0000_i1125" type="#_x0000_t75" style="width:175pt;height:54.5pt" o:ole="">
            <v:imagedata r:id="rId198" o:title=""/>
          </v:shape>
          <o:OLEObject Type="Embed" ProgID="Equation.DSMT4" ShapeID="_x0000_i1125" DrawAspect="Content" ObjectID="_1667767412" r:id="rId199"/>
        </w:object>
      </w:r>
    </w:p>
    <w:p w14:paraId="50B6FA28" w14:textId="1A95CAA5" w:rsidR="00400888" w:rsidRPr="00CD4C22" w:rsidRDefault="00400888" w:rsidP="00CD4C22">
      <w:pPr>
        <w:pStyle w:val="a4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Включаем дугу </w:t>
      </w:r>
      <w:r w:rsidRPr="00CD4C22">
        <w:rPr>
          <w:rFonts w:ascii="Times New Roman" w:hAnsi="Times New Roman" w:cs="Times New Roman"/>
          <w:position w:val="-12"/>
          <w:sz w:val="24"/>
          <w:szCs w:val="24"/>
        </w:rPr>
        <w:object w:dxaOrig="740" w:dyaOrig="360" w14:anchorId="3E82DDB4">
          <v:shape id="_x0000_i1126" type="#_x0000_t75" style="width:37pt;height:18.5pt" o:ole="">
            <v:imagedata r:id="rId200" o:title=""/>
          </v:shape>
          <o:OLEObject Type="Embed" ProgID="Equation.DSMT4" ShapeID="_x0000_i1126" DrawAspect="Content" ObjectID="_1667767413" r:id="rId201"/>
        </w:object>
      </w:r>
      <w:r w:rsidRPr="00CD4C22">
        <w:rPr>
          <w:rFonts w:ascii="Times New Roman" w:hAnsi="Times New Roman" w:cs="Times New Roman"/>
          <w:sz w:val="24"/>
          <w:szCs w:val="24"/>
        </w:rPr>
        <w:t xml:space="preserve"> в максимальный путь.</w:t>
      </w:r>
    </w:p>
    <w:p w14:paraId="779C9DF0" w14:textId="1B0F8041" w:rsidR="00400888" w:rsidRPr="00CD4C22" w:rsidRDefault="00400888" w:rsidP="00CD4C22">
      <w:pPr>
        <w:pStyle w:val="a4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position w:val="-66"/>
          <w:sz w:val="24"/>
          <w:szCs w:val="24"/>
        </w:rPr>
        <w:object w:dxaOrig="3500" w:dyaOrig="1440" w14:anchorId="4E63EE42">
          <v:shape id="_x0000_i1127" type="#_x0000_t75" style="width:175pt;height:1in" o:ole="">
            <v:imagedata r:id="rId202" o:title=""/>
          </v:shape>
          <o:OLEObject Type="Embed" ProgID="Equation.DSMT4" ShapeID="_x0000_i1127" DrawAspect="Content" ObjectID="_1667767414" r:id="rId203"/>
        </w:object>
      </w:r>
    </w:p>
    <w:p w14:paraId="66527A4A" w14:textId="77777777" w:rsidR="00400888" w:rsidRPr="00CD4C22" w:rsidRDefault="00400888" w:rsidP="00CD4C22">
      <w:pPr>
        <w:pStyle w:val="a4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 xml:space="preserve">Включаем дугу </w:t>
      </w:r>
      <w:r w:rsidRPr="00CD4C22">
        <w:rPr>
          <w:rFonts w:ascii="Times New Roman" w:hAnsi="Times New Roman" w:cs="Times New Roman"/>
          <w:position w:val="-12"/>
          <w:sz w:val="24"/>
          <w:szCs w:val="24"/>
        </w:rPr>
        <w:object w:dxaOrig="740" w:dyaOrig="360" w14:anchorId="42C7CB3C">
          <v:shape id="_x0000_i1128" type="#_x0000_t75" style="width:37pt;height:18.5pt" o:ole="">
            <v:imagedata r:id="rId204" o:title=""/>
          </v:shape>
          <o:OLEObject Type="Embed" ProgID="Equation.DSMT4" ShapeID="_x0000_i1128" DrawAspect="Content" ObjectID="_1667767415" r:id="rId205"/>
        </w:object>
      </w:r>
      <w:r w:rsidRPr="00CD4C22">
        <w:rPr>
          <w:rFonts w:ascii="Times New Roman" w:hAnsi="Times New Roman" w:cs="Times New Roman"/>
          <w:sz w:val="24"/>
          <w:szCs w:val="24"/>
        </w:rPr>
        <w:t xml:space="preserve"> в максимальный путь.</w:t>
      </w:r>
    </w:p>
    <w:p w14:paraId="05CCA567" w14:textId="4188F002" w:rsidR="00400888" w:rsidRPr="00CD4C22" w:rsidRDefault="00400888" w:rsidP="00CD4C22">
      <w:pPr>
        <w:pStyle w:val="a4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 xml:space="preserve"> </w:t>
      </w:r>
      <w:r w:rsidRPr="00CD4C22">
        <w:rPr>
          <w:rFonts w:ascii="Times New Roman" w:hAnsi="Times New Roman" w:cs="Times New Roman"/>
          <w:position w:val="-66"/>
          <w:sz w:val="24"/>
          <w:szCs w:val="24"/>
        </w:rPr>
        <w:object w:dxaOrig="3500" w:dyaOrig="1440" w14:anchorId="176DEB4F">
          <v:shape id="_x0000_i1129" type="#_x0000_t75" style="width:175pt;height:1in" o:ole="">
            <v:imagedata r:id="rId206" o:title=""/>
          </v:shape>
          <o:OLEObject Type="Embed" ProgID="Equation.DSMT4" ShapeID="_x0000_i1129" DrawAspect="Content" ObjectID="_1667767416" r:id="rId207"/>
        </w:object>
      </w:r>
    </w:p>
    <w:p w14:paraId="1D023F22" w14:textId="07124A18" w:rsidR="00400888" w:rsidRPr="00CD4C22" w:rsidRDefault="00400888" w:rsidP="00CD4C22">
      <w:pPr>
        <w:pStyle w:val="a4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 xml:space="preserve">Включаем дугу </w:t>
      </w:r>
      <w:r w:rsidR="00C247EB" w:rsidRPr="00CD4C22">
        <w:rPr>
          <w:rFonts w:ascii="Times New Roman" w:hAnsi="Times New Roman" w:cs="Times New Roman"/>
          <w:position w:val="-12"/>
          <w:sz w:val="24"/>
          <w:szCs w:val="24"/>
        </w:rPr>
        <w:object w:dxaOrig="740" w:dyaOrig="360" w14:anchorId="00F047E1">
          <v:shape id="_x0000_i1130" type="#_x0000_t75" style="width:37pt;height:18.5pt" o:ole="">
            <v:imagedata r:id="rId208" o:title=""/>
          </v:shape>
          <o:OLEObject Type="Embed" ProgID="Equation.DSMT4" ShapeID="_x0000_i1130" DrawAspect="Content" ObjectID="_1667767417" r:id="rId209"/>
        </w:object>
      </w:r>
      <w:r w:rsidRPr="00CD4C22">
        <w:rPr>
          <w:rFonts w:ascii="Times New Roman" w:hAnsi="Times New Roman" w:cs="Times New Roman"/>
          <w:sz w:val="24"/>
          <w:szCs w:val="24"/>
        </w:rPr>
        <w:t xml:space="preserve"> в максимальный путь.</w:t>
      </w:r>
    </w:p>
    <w:p w14:paraId="74E75DB6" w14:textId="6EDFD500" w:rsidR="00C247EB" w:rsidRPr="00CD4C22" w:rsidRDefault="00C247EB" w:rsidP="00CD4C22">
      <w:pPr>
        <w:pStyle w:val="a4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position w:val="-30"/>
          <w:sz w:val="24"/>
          <w:szCs w:val="24"/>
        </w:rPr>
        <w:object w:dxaOrig="3400" w:dyaOrig="720" w14:anchorId="7B4D8B96">
          <v:shape id="_x0000_i1131" type="#_x0000_t75" style="width:170pt;height:36pt" o:ole="">
            <v:imagedata r:id="rId210" o:title=""/>
          </v:shape>
          <o:OLEObject Type="Embed" ProgID="Equation.DSMT4" ShapeID="_x0000_i1131" DrawAspect="Content" ObjectID="_1667767418" r:id="rId211"/>
        </w:object>
      </w:r>
      <w:r w:rsidRPr="00CD4C2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B030B92" w14:textId="0C3DF528" w:rsidR="00C247EB" w:rsidRPr="00CD4C22" w:rsidRDefault="00C247EB" w:rsidP="00CD4C22">
      <w:pPr>
        <w:pStyle w:val="a4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 xml:space="preserve">Включаем дугу </w:t>
      </w:r>
      <w:r w:rsidRPr="00CD4C22">
        <w:rPr>
          <w:rFonts w:ascii="Times New Roman" w:hAnsi="Times New Roman" w:cs="Times New Roman"/>
          <w:position w:val="-12"/>
          <w:sz w:val="24"/>
          <w:szCs w:val="24"/>
        </w:rPr>
        <w:object w:dxaOrig="740" w:dyaOrig="360" w14:anchorId="44831C74">
          <v:shape id="_x0000_i1132" type="#_x0000_t75" style="width:37pt;height:18.5pt" o:ole="">
            <v:imagedata r:id="rId212" o:title=""/>
          </v:shape>
          <o:OLEObject Type="Embed" ProgID="Equation.DSMT4" ShapeID="_x0000_i1132" DrawAspect="Content" ObjectID="_1667767419" r:id="rId213"/>
        </w:object>
      </w:r>
      <w:r w:rsidRPr="00CD4C22">
        <w:rPr>
          <w:rFonts w:ascii="Times New Roman" w:hAnsi="Times New Roman" w:cs="Times New Roman"/>
          <w:sz w:val="24"/>
          <w:szCs w:val="24"/>
        </w:rPr>
        <w:t xml:space="preserve"> в максимальный путь.</w:t>
      </w:r>
    </w:p>
    <w:p w14:paraId="608E7ABE" w14:textId="224F3852" w:rsidR="00C247EB" w:rsidRPr="00CD4C22" w:rsidRDefault="00C247EB" w:rsidP="00CD4C22">
      <w:pPr>
        <w:pStyle w:val="a4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position w:val="-30"/>
          <w:sz w:val="24"/>
          <w:szCs w:val="24"/>
        </w:rPr>
        <w:object w:dxaOrig="3120" w:dyaOrig="720" w14:anchorId="1343A99F">
          <v:shape id="_x0000_i1133" type="#_x0000_t75" style="width:156pt;height:36pt" o:ole="">
            <v:imagedata r:id="rId214" o:title=""/>
          </v:shape>
          <o:OLEObject Type="Embed" ProgID="Equation.DSMT4" ShapeID="_x0000_i1133" DrawAspect="Content" ObjectID="_1667767420" r:id="rId215"/>
        </w:object>
      </w:r>
      <w:r w:rsidRPr="00CD4C2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507AB9B" w14:textId="37A23FBB" w:rsidR="00C247EB" w:rsidRPr="00CD4C22" w:rsidRDefault="00C247EB" w:rsidP="00CD4C22">
      <w:pPr>
        <w:pStyle w:val="a4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 xml:space="preserve">Включаем дугу </w:t>
      </w:r>
      <w:r w:rsidRPr="00CD4C22">
        <w:rPr>
          <w:rFonts w:ascii="Times New Roman" w:hAnsi="Times New Roman" w:cs="Times New Roman"/>
          <w:position w:val="-12"/>
          <w:sz w:val="24"/>
          <w:szCs w:val="24"/>
        </w:rPr>
        <w:object w:dxaOrig="720" w:dyaOrig="360" w14:anchorId="1297B1D9">
          <v:shape id="_x0000_i1134" type="#_x0000_t75" style="width:36pt;height:18.5pt" o:ole="">
            <v:imagedata r:id="rId216" o:title=""/>
          </v:shape>
          <o:OLEObject Type="Embed" ProgID="Equation.DSMT4" ShapeID="_x0000_i1134" DrawAspect="Content" ObjectID="_1667767421" r:id="rId217"/>
        </w:object>
      </w:r>
      <w:r w:rsidRPr="00CD4C22">
        <w:rPr>
          <w:rFonts w:ascii="Times New Roman" w:hAnsi="Times New Roman" w:cs="Times New Roman"/>
          <w:sz w:val="24"/>
          <w:szCs w:val="24"/>
        </w:rPr>
        <w:t xml:space="preserve"> в максимальный путь.</w:t>
      </w:r>
    </w:p>
    <w:p w14:paraId="48F90B21" w14:textId="36C3576E" w:rsidR="00C247EB" w:rsidRPr="00CD4C22" w:rsidRDefault="00C247EB" w:rsidP="00CD4C22">
      <w:pPr>
        <w:pStyle w:val="a4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>Искомый максимальный путь:</w:t>
      </w:r>
    </w:p>
    <w:p w14:paraId="3CB808D8" w14:textId="50439D60" w:rsidR="00400888" w:rsidRPr="00CD4C22" w:rsidRDefault="00C247EB" w:rsidP="00CD4C22">
      <w:pPr>
        <w:pStyle w:val="a4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position w:val="-12"/>
          <w:sz w:val="24"/>
          <w:szCs w:val="24"/>
        </w:rPr>
        <w:object w:dxaOrig="4900" w:dyaOrig="360" w14:anchorId="2FD9D154">
          <v:shape id="_x0000_i1135" type="#_x0000_t75" style="width:245pt;height:18.5pt" o:ole="">
            <v:imagedata r:id="rId218" o:title=""/>
          </v:shape>
          <o:OLEObject Type="Embed" ProgID="Equation.DSMT4" ShapeID="_x0000_i1135" DrawAspect="Content" ObjectID="_1667767422" r:id="rId219"/>
        </w:object>
      </w:r>
    </w:p>
    <w:p w14:paraId="05C1F840" w14:textId="7D5D55D6" w:rsidR="00400888" w:rsidRPr="00CD4C22" w:rsidRDefault="00400888" w:rsidP="00CD4C22">
      <w:pPr>
        <w:pStyle w:val="a4"/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</w:p>
    <w:p w14:paraId="4E4E05AB" w14:textId="77777777" w:rsidR="008B3A68" w:rsidRPr="00CD4C22" w:rsidRDefault="008B3A68" w:rsidP="00CD4C22">
      <w:pPr>
        <w:pStyle w:val="a4"/>
        <w:spacing w:line="36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6B0E6C0" w14:textId="77777777" w:rsidR="00B72FA0" w:rsidRDefault="00B72FA0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 w:type="page"/>
      </w:r>
    </w:p>
    <w:p w14:paraId="223C41D2" w14:textId="3B2E9FB0" w:rsidR="008B3A68" w:rsidRPr="00CD4C22" w:rsidRDefault="008B3A68" w:rsidP="00CD4C2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CD4C22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 xml:space="preserve">5. </w:t>
      </w:r>
      <w:r w:rsidRPr="00CD4C2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Для графа </w:t>
      </w:r>
      <w:r w:rsidRPr="00CD4C22">
        <w:rPr>
          <w:rFonts w:ascii="Times New Roman" w:eastAsia="Times New Roman" w:hAnsi="Times New Roman" w:cs="Times New Roman"/>
          <w:bCs/>
          <w:position w:val="-6"/>
          <w:sz w:val="24"/>
          <w:szCs w:val="24"/>
          <w:lang w:eastAsia="ru-RU"/>
        </w:rPr>
        <w:object w:dxaOrig="260" w:dyaOrig="290" w14:anchorId="048F2C3D">
          <v:shape id="_x0000_i1136" type="#_x0000_t75" style="width:13pt;height:14.5pt" o:ole="">
            <v:imagedata r:id="rId220" o:title=""/>
          </v:shape>
          <o:OLEObject Type="Embed" ProgID="Equation.3" ShapeID="_x0000_i1136" DrawAspect="Content" ObjectID="_1667767423" r:id="rId221"/>
        </w:object>
      </w:r>
      <w:r w:rsidRPr="00CD4C2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, заданного матрицей весов, построить минимальный по весу остов </w:t>
      </w:r>
      <w:r w:rsidRPr="00CD4C22">
        <w:rPr>
          <w:rFonts w:ascii="Times New Roman" w:eastAsia="Times New Roman" w:hAnsi="Times New Roman" w:cs="Times New Roman"/>
          <w:bCs/>
          <w:position w:val="-6"/>
          <w:sz w:val="24"/>
          <w:szCs w:val="24"/>
          <w:lang w:eastAsia="ru-RU"/>
        </w:rPr>
        <w:object w:dxaOrig="320" w:dyaOrig="320" w14:anchorId="03A0CCF9">
          <v:shape id="_x0000_i1137" type="#_x0000_t75" style="width:16pt;height:16pt" o:ole="">
            <v:imagedata r:id="rId222" o:title=""/>
          </v:shape>
          <o:OLEObject Type="Embed" ProgID="Equation.3" ShapeID="_x0000_i1137" DrawAspect="Content" ObjectID="_1667767424" r:id="rId223"/>
        </w:object>
      </w:r>
      <w:r w:rsidRPr="00CD4C2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и найти его вес </w:t>
      </w:r>
      <w:r w:rsidRPr="00CD4C22">
        <w:rPr>
          <w:rFonts w:ascii="Times New Roman" w:eastAsia="Times New Roman" w:hAnsi="Times New Roman" w:cs="Times New Roman"/>
          <w:bCs/>
          <w:position w:val="-10"/>
          <w:sz w:val="24"/>
          <w:szCs w:val="24"/>
          <w:lang w:eastAsia="ru-RU"/>
        </w:rPr>
        <w:object w:dxaOrig="620" w:dyaOrig="360" w14:anchorId="4AE41165">
          <v:shape id="_x0000_i1138" type="#_x0000_t75" style="width:31pt;height:18.5pt" o:ole="">
            <v:imagedata r:id="rId224" o:title=""/>
          </v:shape>
          <o:OLEObject Type="Embed" ProgID="Equation.3" ShapeID="_x0000_i1138" DrawAspect="Content" ObjectID="_1667767425" r:id="rId225"/>
        </w:object>
      </w:r>
      <w:r w:rsidRPr="00CD4C22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.</w:t>
      </w:r>
    </w:p>
    <w:p w14:paraId="7CB5E0D0" w14:textId="068DB42D" w:rsidR="008B3A68" w:rsidRPr="00CD4C22" w:rsidRDefault="008B3A68" w:rsidP="00CD4C2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 xml:space="preserve">14) </w:t>
      </w:r>
      <w:r w:rsidRPr="00CD4C22">
        <w:rPr>
          <w:rFonts w:ascii="Times New Roman" w:hAnsi="Times New Roman" w:cs="Times New Roman"/>
          <w:position w:val="-138"/>
          <w:sz w:val="24"/>
          <w:szCs w:val="24"/>
        </w:rPr>
        <w:object w:dxaOrig="2660" w:dyaOrig="2130" w14:anchorId="2A7C3E96">
          <v:shape id="_x0000_i1139" type="#_x0000_t75" style="width:133pt;height:106.5pt" o:ole="">
            <v:imagedata r:id="rId226" o:title=""/>
          </v:shape>
          <o:OLEObject Type="Embed" ProgID="Equation.3" ShapeID="_x0000_i1139" DrawAspect="Content" ObjectID="_1667767426" r:id="rId227"/>
        </w:object>
      </w:r>
    </w:p>
    <w:p w14:paraId="0545E437" w14:textId="6B02CEB4" w:rsidR="00CA4C04" w:rsidRPr="00CD4C22" w:rsidRDefault="00CA4C04" w:rsidP="00CD4C2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>Постоим граф по матрице весов:</w:t>
      </w:r>
    </w:p>
    <w:p w14:paraId="3F1F9DAB" w14:textId="47499CDC" w:rsidR="00F3502F" w:rsidRPr="00CD4C22" w:rsidRDefault="00CA4C04" w:rsidP="00CD4C2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4CC6420" wp14:editId="2C4BC48A">
            <wp:extent cx="2000250" cy="4536392"/>
            <wp:effectExtent l="0" t="0" r="0" b="0"/>
            <wp:docPr id="8" name="Рисунок 8" descr="C:\Users\MrAnderson\Downloads\graphviz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0" descr="C:\Users\MrAnderson\Downloads\graphviz (1).png"/>
                    <pic:cNvPicPr>
                      <a:picLocks noChangeAspect="1" noChangeArrowheads="1"/>
                    </pic:cNvPicPr>
                  </pic:nvPicPr>
                  <pic:blipFill>
                    <a:blip r:embed="rId2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2104" cy="45405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47D415" w14:textId="0D0774B6" w:rsidR="00B07A20" w:rsidRPr="00CD4C22" w:rsidRDefault="00B07A20" w:rsidP="00CD4C2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 xml:space="preserve">Для нахождения </w:t>
      </w:r>
      <w:r w:rsidR="000820E3" w:rsidRPr="00CD4C22">
        <w:rPr>
          <w:rFonts w:ascii="Times New Roman" w:hAnsi="Times New Roman" w:cs="Times New Roman"/>
          <w:sz w:val="24"/>
          <w:szCs w:val="24"/>
        </w:rPr>
        <w:t>минимального по весу</w:t>
      </w:r>
      <w:r w:rsidRPr="00CD4C2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D4C22">
        <w:rPr>
          <w:rFonts w:ascii="Times New Roman" w:hAnsi="Times New Roman" w:cs="Times New Roman"/>
          <w:sz w:val="24"/>
          <w:szCs w:val="24"/>
        </w:rPr>
        <w:t>остовного</w:t>
      </w:r>
      <w:proofErr w:type="spellEnd"/>
      <w:r w:rsidRPr="00CD4C22">
        <w:rPr>
          <w:rFonts w:ascii="Times New Roman" w:hAnsi="Times New Roman" w:cs="Times New Roman"/>
          <w:sz w:val="24"/>
          <w:szCs w:val="24"/>
        </w:rPr>
        <w:t xml:space="preserve"> графа используем алгоритм Прима. </w:t>
      </w:r>
    </w:p>
    <w:p w14:paraId="6081B4D2" w14:textId="0AE1EBD0" w:rsidR="00CA4C04" w:rsidRPr="00CD4C22" w:rsidRDefault="00CA4C04" w:rsidP="00CD4C2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 xml:space="preserve">Пусть </w:t>
      </w:r>
      <w:r w:rsidRPr="00CD4C22">
        <w:rPr>
          <w:rFonts w:ascii="Times New Roman" w:hAnsi="Times New Roman" w:cs="Times New Roman"/>
          <w:position w:val="-6"/>
          <w:sz w:val="24"/>
          <w:szCs w:val="24"/>
        </w:rPr>
        <w:object w:dxaOrig="260" w:dyaOrig="320" w14:anchorId="1AB58F87">
          <v:shape id="_x0000_i1140" type="#_x0000_t75" style="width:13pt;height:16pt" o:ole="">
            <v:imagedata r:id="rId229" o:title=""/>
          </v:shape>
          <o:OLEObject Type="Embed" ProgID="Equation.DSMT4" ShapeID="_x0000_i1140" DrawAspect="Content" ObjectID="_1667767427" r:id="rId230"/>
        </w:object>
      </w:r>
      <w:r w:rsidR="004A4A57" w:rsidRPr="00CD4C22">
        <w:rPr>
          <w:rFonts w:ascii="Times New Roman" w:hAnsi="Times New Roman" w:cs="Times New Roman"/>
          <w:sz w:val="24"/>
          <w:szCs w:val="24"/>
        </w:rPr>
        <w:t>,</w:t>
      </w:r>
      <w:r w:rsidRPr="00CD4C22">
        <w:rPr>
          <w:rFonts w:ascii="Times New Roman" w:hAnsi="Times New Roman" w:cs="Times New Roman"/>
          <w:sz w:val="24"/>
          <w:szCs w:val="24"/>
        </w:rPr>
        <w:t xml:space="preserve"> </w:t>
      </w:r>
      <w:r w:rsidRPr="00CD4C22">
        <w:rPr>
          <w:rFonts w:ascii="Times New Roman" w:hAnsi="Times New Roman" w:cs="Times New Roman"/>
          <w:position w:val="-6"/>
          <w:sz w:val="24"/>
          <w:szCs w:val="24"/>
        </w:rPr>
        <w:object w:dxaOrig="279" w:dyaOrig="320" w14:anchorId="4E53E914">
          <v:shape id="_x0000_i1141" type="#_x0000_t75" style="width:14pt;height:16pt" o:ole="">
            <v:imagedata r:id="rId231" o:title=""/>
          </v:shape>
          <o:OLEObject Type="Embed" ProgID="Equation.DSMT4" ShapeID="_x0000_i1141" DrawAspect="Content" ObjectID="_1667767428" r:id="rId232"/>
        </w:object>
      </w:r>
      <w:r w:rsidRPr="00CD4C22">
        <w:rPr>
          <w:rFonts w:ascii="Times New Roman" w:hAnsi="Times New Roman" w:cs="Times New Roman"/>
          <w:sz w:val="24"/>
          <w:szCs w:val="24"/>
        </w:rPr>
        <w:t>- два непересекающихся подмножества множества вершин</w:t>
      </w:r>
      <w:r w:rsidR="004A4A57" w:rsidRPr="00CD4C22">
        <w:rPr>
          <w:rFonts w:ascii="Times New Roman" w:hAnsi="Times New Roman" w:cs="Times New Roman"/>
          <w:sz w:val="24"/>
          <w:szCs w:val="24"/>
        </w:rPr>
        <w:t xml:space="preserve"> </w:t>
      </w:r>
      <w:r w:rsidR="004D1815" w:rsidRPr="00CD4C22">
        <w:rPr>
          <w:rFonts w:ascii="Times New Roman" w:hAnsi="Times New Roman" w:cs="Times New Roman"/>
          <w:position w:val="-6"/>
          <w:sz w:val="24"/>
          <w:szCs w:val="24"/>
        </w:rPr>
        <w:object w:dxaOrig="220" w:dyaOrig="279" w14:anchorId="2954C66D">
          <v:shape id="_x0000_i1142" type="#_x0000_t75" style="width:11pt;height:14pt" o:ole="">
            <v:imagedata r:id="rId233" o:title=""/>
          </v:shape>
          <o:OLEObject Type="Embed" ProgID="Equation.DSMT4" ShapeID="_x0000_i1142" DrawAspect="Content" ObjectID="_1667767429" r:id="rId234"/>
        </w:object>
      </w:r>
      <w:r w:rsidR="004D1815" w:rsidRPr="00CD4C22">
        <w:rPr>
          <w:rFonts w:ascii="Times New Roman" w:hAnsi="Times New Roman" w:cs="Times New Roman"/>
          <w:sz w:val="24"/>
          <w:szCs w:val="24"/>
        </w:rPr>
        <w:t xml:space="preserve"> исходного графа</w:t>
      </w:r>
      <w:r w:rsidR="004A4A57" w:rsidRPr="00CD4C22">
        <w:rPr>
          <w:rFonts w:ascii="Times New Roman" w:hAnsi="Times New Roman" w:cs="Times New Roman"/>
          <w:sz w:val="24"/>
          <w:szCs w:val="24"/>
        </w:rPr>
        <w:t xml:space="preserve">, </w:t>
      </w:r>
      <w:r w:rsidR="001D0759" w:rsidRPr="00CD4C22">
        <w:rPr>
          <w:rFonts w:ascii="Times New Roman" w:hAnsi="Times New Roman" w:cs="Times New Roman"/>
          <w:position w:val="-6"/>
          <w:sz w:val="24"/>
          <w:szCs w:val="24"/>
        </w:rPr>
        <w:object w:dxaOrig="279" w:dyaOrig="320" w14:anchorId="206EC197">
          <v:shape id="_x0000_i1143" type="#_x0000_t75" style="width:14pt;height:16pt" o:ole="">
            <v:imagedata r:id="rId235" o:title=""/>
          </v:shape>
          <o:OLEObject Type="Embed" ProgID="Equation.DSMT4" ShapeID="_x0000_i1143" DrawAspect="Content" ObjectID="_1667767430" r:id="rId236"/>
        </w:object>
      </w:r>
      <w:r w:rsidR="004A4A57" w:rsidRPr="00CD4C22">
        <w:rPr>
          <w:rFonts w:ascii="Times New Roman" w:hAnsi="Times New Roman" w:cs="Times New Roman"/>
          <w:sz w:val="24"/>
          <w:szCs w:val="24"/>
        </w:rPr>
        <w:t xml:space="preserve">- множество дуг, составляющих </w:t>
      </w:r>
      <w:proofErr w:type="spellStart"/>
      <w:r w:rsidR="004A4A57" w:rsidRPr="00CD4C22">
        <w:rPr>
          <w:rFonts w:ascii="Times New Roman" w:hAnsi="Times New Roman" w:cs="Times New Roman"/>
          <w:sz w:val="24"/>
          <w:szCs w:val="24"/>
        </w:rPr>
        <w:t>остов</w:t>
      </w:r>
      <w:r w:rsidR="001D0759" w:rsidRPr="00CD4C22">
        <w:rPr>
          <w:rFonts w:ascii="Times New Roman" w:hAnsi="Times New Roman" w:cs="Times New Roman"/>
          <w:sz w:val="24"/>
          <w:szCs w:val="24"/>
        </w:rPr>
        <w:t>ной</w:t>
      </w:r>
      <w:proofErr w:type="spellEnd"/>
      <w:r w:rsidR="001D0759" w:rsidRPr="00CD4C22">
        <w:rPr>
          <w:rFonts w:ascii="Times New Roman" w:hAnsi="Times New Roman" w:cs="Times New Roman"/>
          <w:sz w:val="24"/>
          <w:szCs w:val="24"/>
        </w:rPr>
        <w:t xml:space="preserve"> граф</w:t>
      </w:r>
      <w:r w:rsidRPr="00CD4C22">
        <w:rPr>
          <w:rFonts w:ascii="Times New Roman" w:hAnsi="Times New Roman" w:cs="Times New Roman"/>
          <w:sz w:val="24"/>
          <w:szCs w:val="24"/>
        </w:rPr>
        <w:t>. Тогда:</w:t>
      </w:r>
    </w:p>
    <w:p w14:paraId="2BC3C445" w14:textId="77777777" w:rsidR="004A4A57" w:rsidRPr="00CD4C22" w:rsidRDefault="004A4A57" w:rsidP="00CD4C2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>Шаг 1.  Установим начальные значения:</w:t>
      </w:r>
    </w:p>
    <w:p w14:paraId="1CDAAF58" w14:textId="4143478D" w:rsidR="00CA4C04" w:rsidRPr="00CD4C22" w:rsidRDefault="001D0759" w:rsidP="00CD4C2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position w:val="-50"/>
          <w:sz w:val="24"/>
          <w:szCs w:val="24"/>
        </w:rPr>
        <w:object w:dxaOrig="2400" w:dyaOrig="1160" w14:anchorId="2578678D">
          <v:shape id="_x0000_i1144" type="#_x0000_t75" style="width:120pt;height:58pt" o:ole="">
            <v:imagedata r:id="rId237" o:title=""/>
          </v:shape>
          <o:OLEObject Type="Embed" ProgID="Equation.DSMT4" ShapeID="_x0000_i1144" DrawAspect="Content" ObjectID="_1667767431" r:id="rId238"/>
        </w:object>
      </w:r>
    </w:p>
    <w:p w14:paraId="7BCCC893" w14:textId="23348A01" w:rsidR="004A4A57" w:rsidRPr="00CD4C22" w:rsidRDefault="004A4A57" w:rsidP="00D156AD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lastRenderedPageBreak/>
        <w:t>Итерация 1</w:t>
      </w:r>
    </w:p>
    <w:p w14:paraId="7FD3FF37" w14:textId="343C5A4C" w:rsidR="004A4A57" w:rsidRPr="00CD4C22" w:rsidRDefault="004A4A57" w:rsidP="00CD4C2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 xml:space="preserve">Шаг 2. </w:t>
      </w:r>
      <w:r w:rsidR="006945F0" w:rsidRPr="00CD4C22">
        <w:rPr>
          <w:rFonts w:ascii="Times New Roman" w:hAnsi="Times New Roman" w:cs="Times New Roman"/>
          <w:sz w:val="24"/>
          <w:szCs w:val="24"/>
        </w:rPr>
        <w:t>Найдем минимальное расстояние между множествами и о</w:t>
      </w:r>
      <w:r w:rsidRPr="00CD4C22">
        <w:rPr>
          <w:rFonts w:ascii="Times New Roman" w:hAnsi="Times New Roman" w:cs="Times New Roman"/>
          <w:sz w:val="24"/>
          <w:szCs w:val="24"/>
        </w:rPr>
        <w:t>бновим данные</w:t>
      </w:r>
    </w:p>
    <w:p w14:paraId="0A940E06" w14:textId="646C8327" w:rsidR="004A4A57" w:rsidRPr="00CD4C22" w:rsidRDefault="00B07A20" w:rsidP="00CD4C2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position w:val="-90"/>
          <w:sz w:val="24"/>
          <w:szCs w:val="24"/>
        </w:rPr>
        <w:object w:dxaOrig="3960" w:dyaOrig="1980" w14:anchorId="6CEAA90F">
          <v:shape id="_x0000_i1145" type="#_x0000_t75" style="width:198.5pt;height:99pt" o:ole="">
            <v:imagedata r:id="rId239" o:title=""/>
          </v:shape>
          <o:OLEObject Type="Embed" ProgID="Equation.DSMT4" ShapeID="_x0000_i1145" DrawAspect="Content" ObjectID="_1667767432" r:id="rId240"/>
        </w:object>
      </w:r>
    </w:p>
    <w:p w14:paraId="67515D45" w14:textId="0AB255B7" w:rsidR="004A4A57" w:rsidRPr="00CD4C22" w:rsidRDefault="004A4A57" w:rsidP="00CD4C2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>Шаг 3. Проверка на завершение</w:t>
      </w:r>
    </w:p>
    <w:p w14:paraId="768F1269" w14:textId="53E7A0B5" w:rsidR="004A4A57" w:rsidRPr="00CD4C22" w:rsidRDefault="004A4A57" w:rsidP="00CD4C2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position w:val="-6"/>
          <w:sz w:val="24"/>
          <w:szCs w:val="24"/>
        </w:rPr>
        <w:object w:dxaOrig="660" w:dyaOrig="320" w14:anchorId="69C24A8A">
          <v:shape id="_x0000_i1146" type="#_x0000_t75" style="width:33.5pt;height:16pt" o:ole="">
            <v:imagedata r:id="rId241" o:title=""/>
          </v:shape>
          <o:OLEObject Type="Embed" ProgID="Equation.DSMT4" ShapeID="_x0000_i1146" DrawAspect="Content" ObjectID="_1667767433" r:id="rId242"/>
        </w:object>
      </w:r>
      <w:r w:rsidRPr="00CD4C22">
        <w:rPr>
          <w:rFonts w:ascii="Times New Roman" w:hAnsi="Times New Roman" w:cs="Times New Roman"/>
          <w:sz w:val="24"/>
          <w:szCs w:val="24"/>
        </w:rPr>
        <w:t xml:space="preserve"> - переходим на шаг 2.</w:t>
      </w:r>
    </w:p>
    <w:p w14:paraId="403BF49A" w14:textId="23EA5647" w:rsidR="004A4A57" w:rsidRPr="00CD4C22" w:rsidRDefault="004A4A57" w:rsidP="00D156AD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>Итерация 2</w:t>
      </w:r>
    </w:p>
    <w:p w14:paraId="1FF78A22" w14:textId="77777777" w:rsidR="006945F0" w:rsidRPr="00CD4C22" w:rsidRDefault="006945F0" w:rsidP="00CD4C2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>Шаг 2. Найдем минимальное расстояние между множествами и обновим данные</w:t>
      </w:r>
    </w:p>
    <w:p w14:paraId="09FBA4F0" w14:textId="71FBE63B" w:rsidR="004A4A57" w:rsidRPr="00CD4C22" w:rsidRDefault="00B07A20" w:rsidP="00CD4C2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position w:val="-90"/>
          <w:sz w:val="24"/>
          <w:szCs w:val="24"/>
        </w:rPr>
        <w:object w:dxaOrig="3960" w:dyaOrig="1980" w14:anchorId="2BE333A4">
          <v:shape id="_x0000_i1147" type="#_x0000_t75" style="width:198.5pt;height:99pt" o:ole="">
            <v:imagedata r:id="rId243" o:title=""/>
          </v:shape>
          <o:OLEObject Type="Embed" ProgID="Equation.DSMT4" ShapeID="_x0000_i1147" DrawAspect="Content" ObjectID="_1667767434" r:id="rId244"/>
        </w:object>
      </w:r>
    </w:p>
    <w:p w14:paraId="15F33ED1" w14:textId="77777777" w:rsidR="004A4A57" w:rsidRPr="00CD4C22" w:rsidRDefault="004A4A57" w:rsidP="00CD4C2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>Шаг 3. Проверка на завершение</w:t>
      </w:r>
    </w:p>
    <w:p w14:paraId="2FBD912C" w14:textId="77777777" w:rsidR="004A4A57" w:rsidRPr="00CD4C22" w:rsidRDefault="004A4A57" w:rsidP="00CD4C2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position w:val="-6"/>
          <w:sz w:val="24"/>
          <w:szCs w:val="24"/>
        </w:rPr>
        <w:object w:dxaOrig="660" w:dyaOrig="320" w14:anchorId="4640D519">
          <v:shape id="_x0000_i1148" type="#_x0000_t75" style="width:33.5pt;height:16pt" o:ole="">
            <v:imagedata r:id="rId241" o:title=""/>
          </v:shape>
          <o:OLEObject Type="Embed" ProgID="Equation.DSMT4" ShapeID="_x0000_i1148" DrawAspect="Content" ObjectID="_1667767435" r:id="rId245"/>
        </w:object>
      </w:r>
      <w:r w:rsidRPr="00CD4C22">
        <w:rPr>
          <w:rFonts w:ascii="Times New Roman" w:hAnsi="Times New Roman" w:cs="Times New Roman"/>
          <w:sz w:val="24"/>
          <w:szCs w:val="24"/>
        </w:rPr>
        <w:t xml:space="preserve"> - переходим на шаг 2.</w:t>
      </w:r>
    </w:p>
    <w:p w14:paraId="40267018" w14:textId="353EE0A4" w:rsidR="006945F0" w:rsidRPr="00CD4C22" w:rsidRDefault="006945F0" w:rsidP="00D156AD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>Итерация 3</w:t>
      </w:r>
    </w:p>
    <w:p w14:paraId="42E32B0E" w14:textId="77777777" w:rsidR="006945F0" w:rsidRPr="00CD4C22" w:rsidRDefault="006945F0" w:rsidP="00CD4C2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>Шаг 2. Найдем минимальное расстояние между множествами и обновим данные</w:t>
      </w:r>
    </w:p>
    <w:p w14:paraId="2C987FA5" w14:textId="3BA8B697" w:rsidR="006945F0" w:rsidRPr="00CD4C22" w:rsidRDefault="00B07A20" w:rsidP="00CD4C2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position w:val="-90"/>
          <w:sz w:val="24"/>
          <w:szCs w:val="24"/>
        </w:rPr>
        <w:object w:dxaOrig="3960" w:dyaOrig="1980" w14:anchorId="1BCE3646">
          <v:shape id="_x0000_i1149" type="#_x0000_t75" style="width:198.5pt;height:99pt" o:ole="">
            <v:imagedata r:id="rId246" o:title=""/>
          </v:shape>
          <o:OLEObject Type="Embed" ProgID="Equation.DSMT4" ShapeID="_x0000_i1149" DrawAspect="Content" ObjectID="_1667767436" r:id="rId247"/>
        </w:object>
      </w:r>
    </w:p>
    <w:p w14:paraId="7165A64B" w14:textId="77777777" w:rsidR="006945F0" w:rsidRPr="00CD4C22" w:rsidRDefault="006945F0" w:rsidP="00CD4C2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>Шаг 3. Проверка на завершение</w:t>
      </w:r>
    </w:p>
    <w:p w14:paraId="63A984C7" w14:textId="77777777" w:rsidR="006945F0" w:rsidRPr="00CD4C22" w:rsidRDefault="006945F0" w:rsidP="00CD4C2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position w:val="-6"/>
          <w:sz w:val="24"/>
          <w:szCs w:val="24"/>
        </w:rPr>
        <w:object w:dxaOrig="660" w:dyaOrig="320" w14:anchorId="5104CC82">
          <v:shape id="_x0000_i1150" type="#_x0000_t75" style="width:33.5pt;height:16pt" o:ole="">
            <v:imagedata r:id="rId241" o:title=""/>
          </v:shape>
          <o:OLEObject Type="Embed" ProgID="Equation.DSMT4" ShapeID="_x0000_i1150" DrawAspect="Content" ObjectID="_1667767437" r:id="rId248"/>
        </w:object>
      </w:r>
      <w:r w:rsidRPr="00CD4C22">
        <w:rPr>
          <w:rFonts w:ascii="Times New Roman" w:hAnsi="Times New Roman" w:cs="Times New Roman"/>
          <w:sz w:val="24"/>
          <w:szCs w:val="24"/>
        </w:rPr>
        <w:t xml:space="preserve"> - переходим на шаг 2.</w:t>
      </w:r>
    </w:p>
    <w:p w14:paraId="1244E666" w14:textId="0BDE83CD" w:rsidR="006945F0" w:rsidRPr="00CD4C22" w:rsidRDefault="006945F0" w:rsidP="00D156AD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>Итерация 4</w:t>
      </w:r>
    </w:p>
    <w:p w14:paraId="7847A1C1" w14:textId="77777777" w:rsidR="006945F0" w:rsidRPr="00CD4C22" w:rsidRDefault="006945F0" w:rsidP="00CD4C2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>Шаг 2. Найдем минимальное расстояние между множествами и обновим данные</w:t>
      </w:r>
    </w:p>
    <w:p w14:paraId="6F156CFC" w14:textId="7CCCCF9E" w:rsidR="006945F0" w:rsidRPr="00CD4C22" w:rsidRDefault="00B07A20" w:rsidP="00CD4C2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position w:val="-90"/>
          <w:sz w:val="24"/>
          <w:szCs w:val="24"/>
        </w:rPr>
        <w:object w:dxaOrig="3960" w:dyaOrig="1980" w14:anchorId="5293522A">
          <v:shape id="_x0000_i1151" type="#_x0000_t75" style="width:198.5pt;height:99pt" o:ole="">
            <v:imagedata r:id="rId249" o:title=""/>
          </v:shape>
          <o:OLEObject Type="Embed" ProgID="Equation.DSMT4" ShapeID="_x0000_i1151" DrawAspect="Content" ObjectID="_1667767438" r:id="rId250"/>
        </w:object>
      </w:r>
    </w:p>
    <w:p w14:paraId="2402F3C3" w14:textId="77777777" w:rsidR="006945F0" w:rsidRPr="00CD4C22" w:rsidRDefault="006945F0" w:rsidP="00CD4C2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lastRenderedPageBreak/>
        <w:t>Шаг 3. Проверка на завершение</w:t>
      </w:r>
    </w:p>
    <w:p w14:paraId="204E4F31" w14:textId="77777777" w:rsidR="006945F0" w:rsidRPr="00CD4C22" w:rsidRDefault="006945F0" w:rsidP="00CD4C2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position w:val="-6"/>
          <w:sz w:val="24"/>
          <w:szCs w:val="24"/>
        </w:rPr>
        <w:object w:dxaOrig="660" w:dyaOrig="320" w14:anchorId="78C4001A">
          <v:shape id="_x0000_i1152" type="#_x0000_t75" style="width:33.5pt;height:16pt" o:ole="">
            <v:imagedata r:id="rId241" o:title=""/>
          </v:shape>
          <o:OLEObject Type="Embed" ProgID="Equation.DSMT4" ShapeID="_x0000_i1152" DrawAspect="Content" ObjectID="_1667767439" r:id="rId251"/>
        </w:object>
      </w:r>
      <w:r w:rsidRPr="00CD4C22">
        <w:rPr>
          <w:rFonts w:ascii="Times New Roman" w:hAnsi="Times New Roman" w:cs="Times New Roman"/>
          <w:sz w:val="24"/>
          <w:szCs w:val="24"/>
        </w:rPr>
        <w:t xml:space="preserve"> - переходим на шаг 2.</w:t>
      </w:r>
    </w:p>
    <w:p w14:paraId="080EAF13" w14:textId="3EA0C86F" w:rsidR="005E6FAF" w:rsidRPr="00CD4C22" w:rsidRDefault="005E6FAF" w:rsidP="00D156AD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>Итерация 5</w:t>
      </w:r>
    </w:p>
    <w:p w14:paraId="365F2FA3" w14:textId="77777777" w:rsidR="005E6FAF" w:rsidRPr="00CD4C22" w:rsidRDefault="005E6FAF" w:rsidP="00CD4C2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>Шаг 2. Найдем минимальное расстояние между множествами и обновим данные</w:t>
      </w:r>
    </w:p>
    <w:p w14:paraId="7CB361D8" w14:textId="7BDE59BC" w:rsidR="005E6FAF" w:rsidRPr="00CD4C22" w:rsidRDefault="00B07A20" w:rsidP="00CD4C2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position w:val="-90"/>
          <w:sz w:val="24"/>
          <w:szCs w:val="24"/>
        </w:rPr>
        <w:object w:dxaOrig="4420" w:dyaOrig="1980" w14:anchorId="1CBDD172">
          <v:shape id="_x0000_i1153" type="#_x0000_t75" style="width:221pt;height:99pt" o:ole="">
            <v:imagedata r:id="rId252" o:title=""/>
          </v:shape>
          <o:OLEObject Type="Embed" ProgID="Equation.DSMT4" ShapeID="_x0000_i1153" DrawAspect="Content" ObjectID="_1667767440" r:id="rId253"/>
        </w:object>
      </w:r>
    </w:p>
    <w:p w14:paraId="08BD8F50" w14:textId="77777777" w:rsidR="005E6FAF" w:rsidRPr="00CD4C22" w:rsidRDefault="005E6FAF" w:rsidP="00CD4C2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>Шаг 3. Проверка на завершение</w:t>
      </w:r>
    </w:p>
    <w:p w14:paraId="6B2F9CA4" w14:textId="77777777" w:rsidR="005E6FAF" w:rsidRPr="00CD4C22" w:rsidRDefault="005E6FAF" w:rsidP="00CD4C2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position w:val="-6"/>
          <w:sz w:val="24"/>
          <w:szCs w:val="24"/>
        </w:rPr>
        <w:object w:dxaOrig="660" w:dyaOrig="320" w14:anchorId="3918D0CA">
          <v:shape id="_x0000_i1154" type="#_x0000_t75" style="width:33.5pt;height:16pt" o:ole="">
            <v:imagedata r:id="rId241" o:title=""/>
          </v:shape>
          <o:OLEObject Type="Embed" ProgID="Equation.DSMT4" ShapeID="_x0000_i1154" DrawAspect="Content" ObjectID="_1667767441" r:id="rId254"/>
        </w:object>
      </w:r>
      <w:r w:rsidRPr="00CD4C22">
        <w:rPr>
          <w:rFonts w:ascii="Times New Roman" w:hAnsi="Times New Roman" w:cs="Times New Roman"/>
          <w:sz w:val="24"/>
          <w:szCs w:val="24"/>
        </w:rPr>
        <w:t xml:space="preserve"> - переходим на шаг 2.</w:t>
      </w:r>
    </w:p>
    <w:p w14:paraId="311D4034" w14:textId="40E8151B" w:rsidR="005E6FAF" w:rsidRPr="00CD4C22" w:rsidRDefault="005E6FAF" w:rsidP="00D156AD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>Итерация 6</w:t>
      </w:r>
    </w:p>
    <w:p w14:paraId="4A34EB19" w14:textId="77777777" w:rsidR="005E6FAF" w:rsidRPr="00CD4C22" w:rsidRDefault="005E6FAF" w:rsidP="00CD4C2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>Шаг 2. Найдем минимальное расстояние между множествами и обновим данные</w:t>
      </w:r>
    </w:p>
    <w:p w14:paraId="6B2C009C" w14:textId="76CFFFCC" w:rsidR="005E6FAF" w:rsidRPr="00CD4C22" w:rsidRDefault="00B07A20" w:rsidP="00CD4C2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position w:val="-90"/>
          <w:sz w:val="24"/>
          <w:szCs w:val="24"/>
        </w:rPr>
        <w:object w:dxaOrig="5179" w:dyaOrig="1980" w14:anchorId="0A8AD18D">
          <v:shape id="_x0000_i1155" type="#_x0000_t75" style="width:259pt;height:99pt" o:ole="">
            <v:imagedata r:id="rId255" o:title=""/>
          </v:shape>
          <o:OLEObject Type="Embed" ProgID="Equation.DSMT4" ShapeID="_x0000_i1155" DrawAspect="Content" ObjectID="_1667767442" r:id="rId256"/>
        </w:object>
      </w:r>
    </w:p>
    <w:p w14:paraId="12205B68" w14:textId="77777777" w:rsidR="005E6FAF" w:rsidRPr="00CD4C22" w:rsidRDefault="005E6FAF" w:rsidP="00CD4C2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>Шаг 3. Проверка на завершение</w:t>
      </w:r>
    </w:p>
    <w:p w14:paraId="02291D45" w14:textId="32495BF1" w:rsidR="006A0562" w:rsidRPr="00CD4C22" w:rsidRDefault="005E6FAF" w:rsidP="00CD4C2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position w:val="-6"/>
          <w:sz w:val="24"/>
          <w:szCs w:val="24"/>
        </w:rPr>
        <w:object w:dxaOrig="660" w:dyaOrig="320" w14:anchorId="0A95D51C">
          <v:shape id="_x0000_i1156" type="#_x0000_t75" style="width:33.5pt;height:16pt" o:ole="">
            <v:imagedata r:id="rId257" o:title=""/>
          </v:shape>
          <o:OLEObject Type="Embed" ProgID="Equation.DSMT4" ShapeID="_x0000_i1156" DrawAspect="Content" ObjectID="_1667767443" r:id="rId258"/>
        </w:object>
      </w:r>
      <w:r w:rsidRPr="00CD4C22">
        <w:rPr>
          <w:rFonts w:ascii="Times New Roman" w:hAnsi="Times New Roman" w:cs="Times New Roman"/>
          <w:sz w:val="24"/>
          <w:szCs w:val="24"/>
        </w:rPr>
        <w:t xml:space="preserve"> </w:t>
      </w:r>
      <w:r w:rsidR="006A0562" w:rsidRPr="00CD4C22">
        <w:rPr>
          <w:rFonts w:ascii="Times New Roman" w:hAnsi="Times New Roman" w:cs="Times New Roman"/>
          <w:sz w:val="24"/>
          <w:szCs w:val="24"/>
        </w:rPr>
        <w:t>- завершить выполнение</w:t>
      </w:r>
    </w:p>
    <w:p w14:paraId="43590172" w14:textId="3608A1AF" w:rsidR="006A0562" w:rsidRPr="00CD4C22" w:rsidRDefault="006A0562" w:rsidP="00CD4C2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 xml:space="preserve">Найден минимальный </w:t>
      </w:r>
      <w:proofErr w:type="spellStart"/>
      <w:r w:rsidRPr="00CD4C22">
        <w:rPr>
          <w:rFonts w:ascii="Times New Roman" w:hAnsi="Times New Roman" w:cs="Times New Roman"/>
          <w:sz w:val="24"/>
          <w:szCs w:val="24"/>
        </w:rPr>
        <w:t>остовной</w:t>
      </w:r>
      <w:proofErr w:type="spellEnd"/>
      <w:r w:rsidRPr="00CD4C22">
        <w:rPr>
          <w:rFonts w:ascii="Times New Roman" w:hAnsi="Times New Roman" w:cs="Times New Roman"/>
          <w:sz w:val="24"/>
          <w:szCs w:val="24"/>
        </w:rPr>
        <w:t xml:space="preserve"> граф</w:t>
      </w:r>
      <w:r w:rsidR="00C011A1" w:rsidRPr="00CD4C22">
        <w:rPr>
          <w:rFonts w:ascii="Times New Roman" w:hAnsi="Times New Roman" w:cs="Times New Roman"/>
          <w:sz w:val="24"/>
          <w:szCs w:val="24"/>
        </w:rPr>
        <w:t xml:space="preserve"> </w:t>
      </w:r>
      <w:r w:rsidR="00B07A20" w:rsidRPr="00CD4C22">
        <w:rPr>
          <w:rFonts w:ascii="Times New Roman" w:hAnsi="Times New Roman" w:cs="Times New Roman"/>
          <w:position w:val="-10"/>
          <w:sz w:val="24"/>
          <w:szCs w:val="24"/>
        </w:rPr>
        <w:object w:dxaOrig="1219" w:dyaOrig="360" w14:anchorId="02C1EF9C">
          <v:shape id="_x0000_i1157" type="#_x0000_t75" style="width:61pt;height:18.5pt" o:ole="">
            <v:imagedata r:id="rId259" o:title=""/>
          </v:shape>
          <o:OLEObject Type="Embed" ProgID="Equation.DSMT4" ShapeID="_x0000_i1157" DrawAspect="Content" ObjectID="_1667767444" r:id="rId260"/>
        </w:object>
      </w:r>
      <w:r w:rsidR="00C011A1" w:rsidRPr="00CD4C22">
        <w:rPr>
          <w:rFonts w:ascii="Times New Roman" w:hAnsi="Times New Roman" w:cs="Times New Roman"/>
          <w:sz w:val="24"/>
          <w:szCs w:val="24"/>
        </w:rPr>
        <w:t xml:space="preserve">: </w:t>
      </w:r>
      <w:r w:rsidR="00B07A20" w:rsidRPr="00CD4C22">
        <w:rPr>
          <w:rFonts w:ascii="Times New Roman" w:hAnsi="Times New Roman" w:cs="Times New Roman"/>
          <w:position w:val="-32"/>
          <w:sz w:val="24"/>
          <w:szCs w:val="24"/>
        </w:rPr>
        <w:object w:dxaOrig="5179" w:dyaOrig="760" w14:anchorId="2739DBF8">
          <v:shape id="_x0000_i1158" type="#_x0000_t75" style="width:259pt;height:38pt" o:ole="">
            <v:imagedata r:id="rId261" o:title=""/>
          </v:shape>
          <o:OLEObject Type="Embed" ProgID="Equation.DSMT4" ShapeID="_x0000_i1158" DrawAspect="Content" ObjectID="_1667767445" r:id="rId262"/>
        </w:object>
      </w:r>
    </w:p>
    <w:p w14:paraId="39235D44" w14:textId="2C3264CF" w:rsidR="005E6FAF" w:rsidRPr="00CD4C22" w:rsidRDefault="006A0562" w:rsidP="00CD4C2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 xml:space="preserve">Вес минимального </w:t>
      </w:r>
      <w:proofErr w:type="spellStart"/>
      <w:r w:rsidRPr="00CD4C22">
        <w:rPr>
          <w:rFonts w:ascii="Times New Roman" w:hAnsi="Times New Roman" w:cs="Times New Roman"/>
          <w:sz w:val="24"/>
          <w:szCs w:val="24"/>
        </w:rPr>
        <w:t>остов</w:t>
      </w:r>
      <w:r w:rsidR="001D0759" w:rsidRPr="00CD4C22">
        <w:rPr>
          <w:rFonts w:ascii="Times New Roman" w:hAnsi="Times New Roman" w:cs="Times New Roman"/>
          <w:sz w:val="24"/>
          <w:szCs w:val="24"/>
        </w:rPr>
        <w:t>ного</w:t>
      </w:r>
      <w:proofErr w:type="spellEnd"/>
      <w:r w:rsidR="001D0759" w:rsidRPr="00CD4C22">
        <w:rPr>
          <w:rFonts w:ascii="Times New Roman" w:hAnsi="Times New Roman" w:cs="Times New Roman"/>
          <w:sz w:val="24"/>
          <w:szCs w:val="24"/>
        </w:rPr>
        <w:t xml:space="preserve"> графа</w:t>
      </w:r>
      <w:r w:rsidRPr="00CD4C22">
        <w:rPr>
          <w:rFonts w:ascii="Times New Roman" w:hAnsi="Times New Roman" w:cs="Times New Roman"/>
          <w:sz w:val="24"/>
          <w:szCs w:val="24"/>
        </w:rPr>
        <w:t xml:space="preserve">: </w:t>
      </w:r>
      <w:r w:rsidR="001D0759" w:rsidRPr="00CD4C22">
        <w:rPr>
          <w:rFonts w:ascii="Times New Roman" w:hAnsi="Times New Roman" w:cs="Times New Roman"/>
          <w:position w:val="-10"/>
          <w:sz w:val="24"/>
          <w:szCs w:val="24"/>
        </w:rPr>
        <w:object w:dxaOrig="3100" w:dyaOrig="360" w14:anchorId="3D2FDDC8">
          <v:shape id="_x0000_i1159" type="#_x0000_t75" style="width:155pt;height:18.5pt" o:ole="">
            <v:imagedata r:id="rId263" o:title=""/>
          </v:shape>
          <o:OLEObject Type="Embed" ProgID="Equation.DSMT4" ShapeID="_x0000_i1159" DrawAspect="Content" ObjectID="_1667767446" r:id="rId264"/>
        </w:object>
      </w:r>
    </w:p>
    <w:p w14:paraId="6ECECC8A" w14:textId="77777777" w:rsidR="00CA4C04" w:rsidRPr="00CD4C22" w:rsidRDefault="00CA4C04" w:rsidP="00CD4C2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18055445" w14:textId="77777777" w:rsidR="00B72FA0" w:rsidRDefault="00B72FA0">
      <w:pPr>
        <w:rPr>
          <w:rFonts w:ascii="Times New Roman" w:hAnsi="Times New Roman" w:cs="Times New Roman"/>
          <w:sz w:val="24"/>
          <w:szCs w:val="24"/>
          <w:lang w:eastAsia="ru-RU"/>
        </w:rPr>
      </w:pPr>
      <w:r>
        <w:rPr>
          <w:rFonts w:ascii="Times New Roman" w:hAnsi="Times New Roman" w:cs="Times New Roman"/>
          <w:sz w:val="24"/>
          <w:szCs w:val="24"/>
          <w:lang w:eastAsia="ru-RU"/>
        </w:rPr>
        <w:br w:type="page"/>
      </w:r>
    </w:p>
    <w:p w14:paraId="687E8F5C" w14:textId="4B9115FC" w:rsidR="008B3A68" w:rsidRPr="00CD4C22" w:rsidRDefault="008B3A68" w:rsidP="00CD4C22">
      <w:pPr>
        <w:pStyle w:val="a4"/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eastAsia="ru-RU"/>
        </w:rPr>
      </w:pPr>
      <w:r w:rsidRPr="00CD4C22">
        <w:rPr>
          <w:rFonts w:ascii="Times New Roman" w:hAnsi="Times New Roman" w:cs="Times New Roman"/>
          <w:sz w:val="24"/>
          <w:szCs w:val="24"/>
          <w:lang w:eastAsia="ru-RU"/>
        </w:rPr>
        <w:lastRenderedPageBreak/>
        <w:t xml:space="preserve">6. Для графа </w:t>
      </w:r>
      <w:r w:rsidRPr="00CD4C22">
        <w:rPr>
          <w:rFonts w:ascii="Times New Roman" w:hAnsi="Times New Roman" w:cs="Times New Roman"/>
          <w:sz w:val="24"/>
          <w:szCs w:val="24"/>
          <w:lang w:val="en-US" w:eastAsia="ru-RU"/>
        </w:rPr>
        <w:t>G</w:t>
      </w:r>
      <w:r w:rsidRPr="00CD4C22">
        <w:rPr>
          <w:rFonts w:ascii="Times New Roman" w:hAnsi="Times New Roman" w:cs="Times New Roman"/>
          <w:sz w:val="24"/>
          <w:szCs w:val="24"/>
          <w:lang w:eastAsia="ru-RU"/>
        </w:rPr>
        <w:t xml:space="preserve">, заданного матрицей пропускных способностей дуг, найти максимальный поток от вершины </w:t>
      </w:r>
      <w:r w:rsidRPr="00CD4C22">
        <w:rPr>
          <w:rFonts w:ascii="Times New Roman" w:hAnsi="Times New Roman" w:cs="Times New Roman"/>
          <w:position w:val="-10"/>
          <w:sz w:val="24"/>
          <w:szCs w:val="24"/>
        </w:rPr>
        <w:object w:dxaOrig="600" w:dyaOrig="340" w14:anchorId="7B79D3BC">
          <v:shape id="_x0000_i1160" type="#_x0000_t75" style="width:30pt;height:17pt" o:ole="">
            <v:imagedata r:id="rId77" o:title=""/>
          </v:shape>
          <o:OLEObject Type="Embed" ProgID="Equation.3" ShapeID="_x0000_i1160" DrawAspect="Content" ObjectID="_1667767447" r:id="rId265"/>
        </w:object>
      </w:r>
      <w:r w:rsidRPr="00CD4C22">
        <w:rPr>
          <w:rFonts w:ascii="Times New Roman" w:hAnsi="Times New Roman" w:cs="Times New Roman"/>
          <w:sz w:val="24"/>
          <w:szCs w:val="24"/>
        </w:rPr>
        <w:t xml:space="preserve"> до вершины </w:t>
      </w:r>
      <w:r w:rsidRPr="00CD4C22">
        <w:rPr>
          <w:rFonts w:ascii="Times New Roman" w:hAnsi="Times New Roman" w:cs="Times New Roman"/>
          <w:position w:val="-12"/>
          <w:sz w:val="24"/>
          <w:szCs w:val="24"/>
        </w:rPr>
        <w:object w:dxaOrig="600" w:dyaOrig="360" w14:anchorId="0BBCCBEF">
          <v:shape id="_x0000_i1161" type="#_x0000_t75" style="width:30pt;height:18.5pt" o:ole="">
            <v:imagedata r:id="rId266" o:title=""/>
          </v:shape>
          <o:OLEObject Type="Embed" ProgID="Equation.3" ShapeID="_x0000_i1161" DrawAspect="Content" ObjectID="_1667767448" r:id="rId267"/>
        </w:object>
      </w:r>
      <w:r w:rsidRPr="00CD4C22">
        <w:rPr>
          <w:rFonts w:ascii="Times New Roman" w:hAnsi="Times New Roman" w:cs="Times New Roman"/>
          <w:sz w:val="24"/>
          <w:szCs w:val="24"/>
        </w:rPr>
        <w:t xml:space="preserve"> и указать минимальный разрез, отделяющий </w:t>
      </w:r>
      <w:r w:rsidRPr="00CD4C22">
        <w:rPr>
          <w:rFonts w:ascii="Times New Roman" w:hAnsi="Times New Roman" w:cs="Times New Roman"/>
          <w:position w:val="-6"/>
          <w:sz w:val="24"/>
          <w:szCs w:val="24"/>
        </w:rPr>
        <w:object w:dxaOrig="180" w:dyaOrig="220" w14:anchorId="64E85462">
          <v:shape id="_x0000_i1162" type="#_x0000_t75" style="width:9pt;height:11pt" o:ole="">
            <v:imagedata r:id="rId268" o:title=""/>
          </v:shape>
          <o:OLEObject Type="Embed" ProgID="Equation.3" ShapeID="_x0000_i1162" DrawAspect="Content" ObjectID="_1667767449" r:id="rId269"/>
        </w:object>
      </w:r>
      <w:r w:rsidRPr="00CD4C22">
        <w:rPr>
          <w:rFonts w:ascii="Times New Roman" w:hAnsi="Times New Roman" w:cs="Times New Roman"/>
          <w:sz w:val="24"/>
          <w:szCs w:val="24"/>
        </w:rPr>
        <w:t xml:space="preserve"> от </w:t>
      </w:r>
      <w:r w:rsidRPr="00CD4C22">
        <w:rPr>
          <w:rFonts w:ascii="Times New Roman" w:hAnsi="Times New Roman" w:cs="Times New Roman"/>
          <w:position w:val="-6"/>
          <w:sz w:val="24"/>
          <w:szCs w:val="24"/>
        </w:rPr>
        <w:object w:dxaOrig="140" w:dyaOrig="240" w14:anchorId="3FFA1529">
          <v:shape id="_x0000_i1163" type="#_x0000_t75" style="width:7pt;height:12pt" o:ole="">
            <v:imagedata r:id="rId270" o:title=""/>
          </v:shape>
          <o:OLEObject Type="Embed" ProgID="Equation.3" ShapeID="_x0000_i1163" DrawAspect="Content" ObjectID="_1667767450" r:id="rId271"/>
        </w:object>
      </w:r>
      <w:r w:rsidRPr="00CD4C22">
        <w:rPr>
          <w:rFonts w:ascii="Times New Roman" w:hAnsi="Times New Roman" w:cs="Times New Roman"/>
          <w:sz w:val="24"/>
          <w:szCs w:val="24"/>
        </w:rPr>
        <w:t>.</w:t>
      </w:r>
    </w:p>
    <w:p w14:paraId="5A4EA9BE" w14:textId="6E13828E" w:rsidR="008B3A68" w:rsidRPr="00CD4C22" w:rsidRDefault="008B3A68" w:rsidP="00CD4C2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 xml:space="preserve">9) </w:t>
      </w:r>
      <w:r w:rsidRPr="00CD4C22">
        <w:rPr>
          <w:rFonts w:ascii="Times New Roman" w:hAnsi="Times New Roman" w:cs="Times New Roman"/>
          <w:position w:val="-138"/>
          <w:sz w:val="24"/>
          <w:szCs w:val="24"/>
        </w:rPr>
        <w:object w:dxaOrig="2900" w:dyaOrig="2340" w14:anchorId="780A8C66">
          <v:shape id="_x0000_i1164" type="#_x0000_t75" style="width:145pt;height:117pt" o:ole="">
            <v:imagedata r:id="rId272" o:title=""/>
          </v:shape>
          <o:OLEObject Type="Embed" ProgID="Equation.3" ShapeID="_x0000_i1164" DrawAspect="Content" ObjectID="_1667767451" r:id="rId273"/>
        </w:object>
      </w:r>
    </w:p>
    <w:p w14:paraId="7D846B3B" w14:textId="18665C16" w:rsidR="00A7306C" w:rsidRPr="00CD4C22" w:rsidRDefault="00A7306C" w:rsidP="00CD4C2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>Построим граф по матрице пропускных способностей</w:t>
      </w:r>
      <w:r w:rsidR="00436D69" w:rsidRPr="00CD4C22">
        <w:rPr>
          <w:rFonts w:ascii="Times New Roman" w:hAnsi="Times New Roman" w:cs="Times New Roman"/>
          <w:sz w:val="24"/>
          <w:szCs w:val="24"/>
        </w:rPr>
        <w:t>:</w:t>
      </w:r>
    </w:p>
    <w:p w14:paraId="7FF0EA66" w14:textId="084D34F5" w:rsidR="00B34F23" w:rsidRPr="00CD4C22" w:rsidRDefault="000059B7" w:rsidP="00CD4C22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D4C22"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7EE0215D" wp14:editId="7114D559">
            <wp:extent cx="2438400" cy="5108360"/>
            <wp:effectExtent l="0" t="0" r="0" b="0"/>
            <wp:docPr id="10" name="Рисунок 10" descr="C:\Users\MrAnderson\Downloads\graphviz (2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7" descr="C:\Users\MrAnderson\Downloads\graphviz (2).png"/>
                    <pic:cNvPicPr>
                      <a:picLocks noChangeAspect="1" noChangeArrowheads="1"/>
                    </pic:cNvPicPr>
                  </pic:nvPicPr>
                  <pic:blipFill>
                    <a:blip r:embed="rId2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8937" cy="51304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F55214" w14:textId="225A9026" w:rsidR="0049690E" w:rsidRPr="00CD4C22" w:rsidRDefault="0049690E" w:rsidP="00CD4C22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758D534" w14:textId="607BF2E1" w:rsidR="0049690E" w:rsidRPr="00CD4C22" w:rsidRDefault="00DE6558" w:rsidP="00CD4C22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 xml:space="preserve">Путь </w:t>
      </w:r>
      <w:r w:rsidRPr="00CD4C22">
        <w:rPr>
          <w:rFonts w:ascii="Times New Roman" w:hAnsi="Times New Roman" w:cs="Times New Roman"/>
          <w:position w:val="-12"/>
          <w:sz w:val="24"/>
          <w:szCs w:val="24"/>
        </w:rPr>
        <w:object w:dxaOrig="1900" w:dyaOrig="380" w14:anchorId="70C535A2">
          <v:shape id="_x0000_i1165" type="#_x0000_t75" style="width:95.5pt;height:19pt" o:ole="">
            <v:imagedata r:id="rId275" o:title=""/>
          </v:shape>
          <o:OLEObject Type="Embed" ProgID="Equation.DSMT4" ShapeID="_x0000_i1165" DrawAspect="Content" ObjectID="_1667767452" r:id="rId276"/>
        </w:object>
      </w:r>
    </w:p>
    <w:p w14:paraId="2269022B" w14:textId="77777777" w:rsidR="00413F67" w:rsidRPr="00CD4C22" w:rsidRDefault="00DE6558" w:rsidP="00CD4C22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position w:val="-10"/>
          <w:sz w:val="24"/>
          <w:szCs w:val="24"/>
        </w:rPr>
        <w:object w:dxaOrig="1680" w:dyaOrig="320" w14:anchorId="4066999A">
          <v:shape id="_x0000_i1166" type="#_x0000_t75" style="width:84pt;height:16pt" o:ole="">
            <v:imagedata r:id="rId277" o:title=""/>
          </v:shape>
          <o:OLEObject Type="Embed" ProgID="Equation.DSMT4" ShapeID="_x0000_i1166" DrawAspect="Content" ObjectID="_1667767453" r:id="rId278"/>
        </w:object>
      </w:r>
      <w:r w:rsidRPr="00CD4C22">
        <w:rPr>
          <w:rFonts w:ascii="Times New Roman" w:hAnsi="Times New Roman" w:cs="Times New Roman"/>
          <w:sz w:val="24"/>
          <w:szCs w:val="24"/>
        </w:rPr>
        <w:t xml:space="preserve"> - увеличим поток по этому пути до 6. </w:t>
      </w:r>
    </w:p>
    <w:p w14:paraId="10A6C37C" w14:textId="77777777" w:rsidR="00413F67" w:rsidRPr="00CD4C22" w:rsidRDefault="00DE6558" w:rsidP="00CD4C22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 xml:space="preserve">Ребро </w:t>
      </w:r>
      <w:r w:rsidRPr="00CD4C22">
        <w:rPr>
          <w:rFonts w:ascii="Times New Roman" w:hAnsi="Times New Roman" w:cs="Times New Roman"/>
          <w:position w:val="-12"/>
          <w:sz w:val="24"/>
          <w:szCs w:val="24"/>
        </w:rPr>
        <w:object w:dxaOrig="760" w:dyaOrig="360" w14:anchorId="041AA04C">
          <v:shape id="_x0000_i1167" type="#_x0000_t75" style="width:38pt;height:18.5pt" o:ole="">
            <v:imagedata r:id="rId279" o:title=""/>
          </v:shape>
          <o:OLEObject Type="Embed" ProgID="Equation.DSMT4" ShapeID="_x0000_i1167" DrawAspect="Content" ObjectID="_1667767454" r:id="rId280"/>
        </w:object>
      </w:r>
      <w:r w:rsidRPr="00CD4C22">
        <w:rPr>
          <w:rFonts w:ascii="Times New Roman" w:hAnsi="Times New Roman" w:cs="Times New Roman"/>
          <w:sz w:val="24"/>
          <w:szCs w:val="24"/>
        </w:rPr>
        <w:t xml:space="preserve"> становится насыщенным.</w:t>
      </w:r>
      <w:r w:rsidR="00413F67" w:rsidRPr="00CD4C2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F1E1A69" w14:textId="559F5DCE" w:rsidR="00DE6558" w:rsidRPr="00CD4C22" w:rsidRDefault="00413F67" w:rsidP="00CD4C22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position w:val="-12"/>
          <w:sz w:val="24"/>
          <w:szCs w:val="24"/>
        </w:rPr>
        <w:object w:dxaOrig="1579" w:dyaOrig="360" w14:anchorId="5D98C3A5">
          <v:shape id="_x0000_i1168" type="#_x0000_t75" style="width:79pt;height:18.5pt" o:ole="">
            <v:imagedata r:id="rId281" o:title=""/>
          </v:shape>
          <o:OLEObject Type="Embed" ProgID="Equation.DSMT4" ShapeID="_x0000_i1168" DrawAspect="Content" ObjectID="_1667767455" r:id="rId282"/>
        </w:object>
      </w:r>
    </w:p>
    <w:p w14:paraId="5F07121B" w14:textId="43CACE39" w:rsidR="00413F67" w:rsidRPr="00CD4C22" w:rsidRDefault="00413F67" w:rsidP="00CD4C22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position w:val="-12"/>
          <w:sz w:val="24"/>
          <w:szCs w:val="24"/>
        </w:rPr>
        <w:object w:dxaOrig="1560" w:dyaOrig="360" w14:anchorId="2D4E6F0D">
          <v:shape id="_x0000_i1169" type="#_x0000_t75" style="width:78pt;height:18.5pt" o:ole="">
            <v:imagedata r:id="rId283" o:title=""/>
          </v:shape>
          <o:OLEObject Type="Embed" ProgID="Equation.DSMT4" ShapeID="_x0000_i1169" DrawAspect="Content" ObjectID="_1667767456" r:id="rId284"/>
        </w:object>
      </w:r>
    </w:p>
    <w:p w14:paraId="6078B87F" w14:textId="5DDE81F9" w:rsidR="00413F67" w:rsidRPr="00CD4C22" w:rsidRDefault="00413F67" w:rsidP="00CD4C22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 xml:space="preserve">Путь </w:t>
      </w:r>
      <w:r w:rsidRPr="00CD4C22">
        <w:rPr>
          <w:rFonts w:ascii="Times New Roman" w:hAnsi="Times New Roman" w:cs="Times New Roman"/>
          <w:position w:val="-12"/>
          <w:sz w:val="24"/>
          <w:szCs w:val="24"/>
        </w:rPr>
        <w:object w:dxaOrig="3000" w:dyaOrig="380" w14:anchorId="761C9853">
          <v:shape id="_x0000_i1170" type="#_x0000_t75" style="width:150pt;height:19pt" o:ole="">
            <v:imagedata r:id="rId285" o:title=""/>
          </v:shape>
          <o:OLEObject Type="Embed" ProgID="Equation.DSMT4" ShapeID="_x0000_i1170" DrawAspect="Content" ObjectID="_1667767457" r:id="rId286"/>
        </w:object>
      </w:r>
    </w:p>
    <w:p w14:paraId="1F47B468" w14:textId="13D0775C" w:rsidR="00413F67" w:rsidRPr="00CD4C22" w:rsidRDefault="00413F67" w:rsidP="00CD4C22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position w:val="-10"/>
          <w:sz w:val="24"/>
          <w:szCs w:val="24"/>
        </w:rPr>
        <w:object w:dxaOrig="2340" w:dyaOrig="320" w14:anchorId="212D678F">
          <v:shape id="_x0000_i1171" type="#_x0000_t75" style="width:117pt;height:16pt" o:ole="">
            <v:imagedata r:id="rId287" o:title=""/>
          </v:shape>
          <o:OLEObject Type="Embed" ProgID="Equation.DSMT4" ShapeID="_x0000_i1171" DrawAspect="Content" ObjectID="_1667767458" r:id="rId288"/>
        </w:object>
      </w:r>
      <w:r w:rsidRPr="00CD4C22">
        <w:rPr>
          <w:rFonts w:ascii="Times New Roman" w:hAnsi="Times New Roman" w:cs="Times New Roman"/>
          <w:sz w:val="24"/>
          <w:szCs w:val="24"/>
        </w:rPr>
        <w:t xml:space="preserve"> - увеличим поток по этому пути до 6. </w:t>
      </w:r>
    </w:p>
    <w:p w14:paraId="2AA98116" w14:textId="77777777" w:rsidR="00413F67" w:rsidRPr="00CD4C22" w:rsidRDefault="00413F67" w:rsidP="00CD4C22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 xml:space="preserve">Ребро </w:t>
      </w:r>
      <w:r w:rsidRPr="00CD4C22">
        <w:rPr>
          <w:rFonts w:ascii="Times New Roman" w:hAnsi="Times New Roman" w:cs="Times New Roman"/>
          <w:position w:val="-12"/>
          <w:sz w:val="24"/>
          <w:szCs w:val="24"/>
        </w:rPr>
        <w:object w:dxaOrig="720" w:dyaOrig="360" w14:anchorId="65EA993C">
          <v:shape id="_x0000_i1172" type="#_x0000_t75" style="width:36pt;height:18.5pt" o:ole="">
            <v:imagedata r:id="rId289" o:title=""/>
          </v:shape>
          <o:OLEObject Type="Embed" ProgID="Equation.DSMT4" ShapeID="_x0000_i1172" DrawAspect="Content" ObjectID="_1667767459" r:id="rId290"/>
        </w:object>
      </w:r>
      <w:r w:rsidRPr="00CD4C22">
        <w:rPr>
          <w:rFonts w:ascii="Times New Roman" w:hAnsi="Times New Roman" w:cs="Times New Roman"/>
          <w:sz w:val="24"/>
          <w:szCs w:val="24"/>
        </w:rPr>
        <w:t xml:space="preserve"> становится насыщенным. </w:t>
      </w:r>
    </w:p>
    <w:p w14:paraId="43C9FC3D" w14:textId="77777777" w:rsidR="00413F67" w:rsidRPr="00CD4C22" w:rsidRDefault="00413F67" w:rsidP="00CD4C22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position w:val="-12"/>
          <w:sz w:val="24"/>
          <w:szCs w:val="24"/>
        </w:rPr>
        <w:object w:dxaOrig="1560" w:dyaOrig="360" w14:anchorId="7B1D35E5">
          <v:shape id="_x0000_i1173" type="#_x0000_t75" style="width:78pt;height:18.5pt" o:ole="">
            <v:imagedata r:id="rId291" o:title=""/>
          </v:shape>
          <o:OLEObject Type="Embed" ProgID="Equation.DSMT4" ShapeID="_x0000_i1173" DrawAspect="Content" ObjectID="_1667767460" r:id="rId292"/>
        </w:object>
      </w:r>
    </w:p>
    <w:p w14:paraId="268EE953" w14:textId="13533B78" w:rsidR="00413F67" w:rsidRPr="00CD4C22" w:rsidRDefault="00413F67" w:rsidP="00CD4C22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position w:val="-12"/>
          <w:sz w:val="24"/>
          <w:szCs w:val="24"/>
        </w:rPr>
        <w:object w:dxaOrig="1600" w:dyaOrig="360" w14:anchorId="18512E39">
          <v:shape id="_x0000_i1174" type="#_x0000_t75" style="width:80pt;height:18.5pt" o:ole="">
            <v:imagedata r:id="rId293" o:title=""/>
          </v:shape>
          <o:OLEObject Type="Embed" ProgID="Equation.DSMT4" ShapeID="_x0000_i1174" DrawAspect="Content" ObjectID="_1667767461" r:id="rId294"/>
        </w:object>
      </w:r>
    </w:p>
    <w:p w14:paraId="3950A94E" w14:textId="64C5C8A0" w:rsidR="00413F67" w:rsidRPr="00CD4C22" w:rsidRDefault="00413F67" w:rsidP="00CD4C22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position w:val="-12"/>
          <w:sz w:val="24"/>
          <w:szCs w:val="24"/>
        </w:rPr>
        <w:object w:dxaOrig="1620" w:dyaOrig="360" w14:anchorId="761F0DCA">
          <v:shape id="_x0000_i1175" type="#_x0000_t75" style="width:81pt;height:18.5pt" o:ole="">
            <v:imagedata r:id="rId295" o:title=""/>
          </v:shape>
          <o:OLEObject Type="Embed" ProgID="Equation.DSMT4" ShapeID="_x0000_i1175" DrawAspect="Content" ObjectID="_1667767462" r:id="rId296"/>
        </w:object>
      </w:r>
    </w:p>
    <w:p w14:paraId="0E43A175" w14:textId="2377553F" w:rsidR="00A83539" w:rsidRPr="00CD4C22" w:rsidRDefault="00A83539" w:rsidP="00CD4C22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 xml:space="preserve">Путь </w:t>
      </w:r>
      <w:r w:rsidRPr="00CD4C22">
        <w:rPr>
          <w:rFonts w:ascii="Times New Roman" w:hAnsi="Times New Roman" w:cs="Times New Roman"/>
          <w:position w:val="-12"/>
          <w:sz w:val="24"/>
          <w:szCs w:val="24"/>
        </w:rPr>
        <w:object w:dxaOrig="1939" w:dyaOrig="380" w14:anchorId="4B0A4213">
          <v:shape id="_x0000_i1176" type="#_x0000_t75" style="width:97pt;height:19pt" o:ole="">
            <v:imagedata r:id="rId297" o:title=""/>
          </v:shape>
          <o:OLEObject Type="Embed" ProgID="Equation.DSMT4" ShapeID="_x0000_i1176" DrawAspect="Content" ObjectID="_1667767463" r:id="rId298"/>
        </w:object>
      </w:r>
    </w:p>
    <w:p w14:paraId="5395B622" w14:textId="40256397" w:rsidR="00A83539" w:rsidRPr="00CD4C22" w:rsidRDefault="00A83539" w:rsidP="00CD4C22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position w:val="-10"/>
          <w:sz w:val="24"/>
          <w:szCs w:val="24"/>
        </w:rPr>
        <w:object w:dxaOrig="1740" w:dyaOrig="320" w14:anchorId="6395AED6">
          <v:shape id="_x0000_i1177" type="#_x0000_t75" style="width:87pt;height:16pt" o:ole="">
            <v:imagedata r:id="rId299" o:title=""/>
          </v:shape>
          <o:OLEObject Type="Embed" ProgID="Equation.DSMT4" ShapeID="_x0000_i1177" DrawAspect="Content" ObjectID="_1667767464" r:id="rId300"/>
        </w:object>
      </w:r>
      <w:r w:rsidRPr="00CD4C22">
        <w:rPr>
          <w:rFonts w:ascii="Times New Roman" w:hAnsi="Times New Roman" w:cs="Times New Roman"/>
          <w:sz w:val="24"/>
          <w:szCs w:val="24"/>
        </w:rPr>
        <w:t xml:space="preserve"> - увеличим поток по этому пути до 6. </w:t>
      </w:r>
    </w:p>
    <w:p w14:paraId="31790BC5" w14:textId="6E9F4195" w:rsidR="00A83539" w:rsidRPr="00CD4C22" w:rsidRDefault="00A83539" w:rsidP="00CD4C22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 xml:space="preserve">Ребро </w:t>
      </w:r>
      <w:r w:rsidRPr="00CD4C22">
        <w:rPr>
          <w:rFonts w:ascii="Times New Roman" w:hAnsi="Times New Roman" w:cs="Times New Roman"/>
          <w:position w:val="-12"/>
          <w:sz w:val="24"/>
          <w:szCs w:val="24"/>
        </w:rPr>
        <w:object w:dxaOrig="720" w:dyaOrig="360" w14:anchorId="00614314">
          <v:shape id="_x0000_i1178" type="#_x0000_t75" style="width:36pt;height:18.5pt" o:ole="">
            <v:imagedata r:id="rId301" o:title=""/>
          </v:shape>
          <o:OLEObject Type="Embed" ProgID="Equation.DSMT4" ShapeID="_x0000_i1178" DrawAspect="Content" ObjectID="_1667767465" r:id="rId302"/>
        </w:object>
      </w:r>
      <w:r w:rsidRPr="00CD4C22">
        <w:rPr>
          <w:rFonts w:ascii="Times New Roman" w:hAnsi="Times New Roman" w:cs="Times New Roman"/>
          <w:sz w:val="24"/>
          <w:szCs w:val="24"/>
        </w:rPr>
        <w:t xml:space="preserve"> становится насыщенным. </w:t>
      </w:r>
    </w:p>
    <w:p w14:paraId="0BC5611B" w14:textId="4213279D" w:rsidR="00A83539" w:rsidRPr="00CD4C22" w:rsidRDefault="00A83539" w:rsidP="00CD4C22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position w:val="-12"/>
          <w:sz w:val="24"/>
          <w:szCs w:val="24"/>
        </w:rPr>
        <w:object w:dxaOrig="1520" w:dyaOrig="360" w14:anchorId="2E5708FE">
          <v:shape id="_x0000_i1179" type="#_x0000_t75" style="width:76pt;height:18.5pt" o:ole="">
            <v:imagedata r:id="rId303" o:title=""/>
          </v:shape>
          <o:OLEObject Type="Embed" ProgID="Equation.DSMT4" ShapeID="_x0000_i1179" DrawAspect="Content" ObjectID="_1667767466" r:id="rId304"/>
        </w:object>
      </w:r>
    </w:p>
    <w:p w14:paraId="2E2B08CC" w14:textId="7DF83010" w:rsidR="00A83539" w:rsidRPr="00CD4C22" w:rsidRDefault="00A83539" w:rsidP="00CD4C22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position w:val="-12"/>
          <w:sz w:val="24"/>
          <w:szCs w:val="24"/>
        </w:rPr>
        <w:object w:dxaOrig="1660" w:dyaOrig="360" w14:anchorId="5C00D0FD">
          <v:shape id="_x0000_i1180" type="#_x0000_t75" style="width:83pt;height:18.5pt" o:ole="">
            <v:imagedata r:id="rId305" o:title=""/>
          </v:shape>
          <o:OLEObject Type="Embed" ProgID="Equation.DSMT4" ShapeID="_x0000_i1180" DrawAspect="Content" ObjectID="_1667767467" r:id="rId306"/>
        </w:object>
      </w:r>
    </w:p>
    <w:p w14:paraId="68BB63F3" w14:textId="79177F27" w:rsidR="00A83539" w:rsidRPr="00CD4C22" w:rsidRDefault="00A83539" w:rsidP="00CD4C22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 xml:space="preserve">Путь </w:t>
      </w:r>
      <w:r w:rsidRPr="00CD4C22">
        <w:rPr>
          <w:rFonts w:ascii="Times New Roman" w:hAnsi="Times New Roman" w:cs="Times New Roman"/>
          <w:position w:val="-12"/>
          <w:sz w:val="24"/>
          <w:szCs w:val="24"/>
        </w:rPr>
        <w:object w:dxaOrig="2100" w:dyaOrig="380" w14:anchorId="2B1A3495">
          <v:shape id="_x0000_i1181" type="#_x0000_t75" style="width:105pt;height:19pt" o:ole="">
            <v:imagedata r:id="rId307" o:title=""/>
          </v:shape>
          <o:OLEObject Type="Embed" ProgID="Equation.DSMT4" ShapeID="_x0000_i1181" DrawAspect="Content" ObjectID="_1667767468" r:id="rId308"/>
        </w:object>
      </w:r>
    </w:p>
    <w:p w14:paraId="77F646A7" w14:textId="73AB3337" w:rsidR="00A83539" w:rsidRPr="00CD4C22" w:rsidRDefault="00A83539" w:rsidP="00CD4C22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position w:val="-10"/>
          <w:sz w:val="24"/>
          <w:szCs w:val="24"/>
        </w:rPr>
        <w:object w:dxaOrig="2040" w:dyaOrig="320" w14:anchorId="27600382">
          <v:shape id="_x0000_i1182" type="#_x0000_t75" style="width:102pt;height:16pt" o:ole="">
            <v:imagedata r:id="rId309" o:title=""/>
          </v:shape>
          <o:OLEObject Type="Embed" ProgID="Equation.DSMT4" ShapeID="_x0000_i1182" DrawAspect="Content" ObjectID="_1667767469" r:id="rId310"/>
        </w:object>
      </w:r>
      <w:r w:rsidRPr="00CD4C22">
        <w:rPr>
          <w:rFonts w:ascii="Times New Roman" w:hAnsi="Times New Roman" w:cs="Times New Roman"/>
          <w:sz w:val="24"/>
          <w:szCs w:val="24"/>
        </w:rPr>
        <w:t xml:space="preserve"> - увеличим поток по этому пути до 6. </w:t>
      </w:r>
    </w:p>
    <w:p w14:paraId="3E016BA8" w14:textId="7C9D0921" w:rsidR="00A83539" w:rsidRPr="00CD4C22" w:rsidRDefault="00A83539" w:rsidP="00CD4C22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 xml:space="preserve">Ребро </w:t>
      </w:r>
      <w:r w:rsidRPr="00CD4C22">
        <w:rPr>
          <w:rFonts w:ascii="Times New Roman" w:hAnsi="Times New Roman" w:cs="Times New Roman"/>
          <w:position w:val="-12"/>
          <w:sz w:val="24"/>
          <w:szCs w:val="24"/>
        </w:rPr>
        <w:object w:dxaOrig="720" w:dyaOrig="360" w14:anchorId="297361BA">
          <v:shape id="_x0000_i1183" type="#_x0000_t75" style="width:36pt;height:18.5pt" o:ole="">
            <v:imagedata r:id="rId311" o:title=""/>
          </v:shape>
          <o:OLEObject Type="Embed" ProgID="Equation.DSMT4" ShapeID="_x0000_i1183" DrawAspect="Content" ObjectID="_1667767470" r:id="rId312"/>
        </w:object>
      </w:r>
      <w:r w:rsidRPr="00CD4C22">
        <w:rPr>
          <w:rFonts w:ascii="Times New Roman" w:hAnsi="Times New Roman" w:cs="Times New Roman"/>
          <w:sz w:val="24"/>
          <w:szCs w:val="24"/>
        </w:rPr>
        <w:t xml:space="preserve"> становится насыщенным. </w:t>
      </w:r>
    </w:p>
    <w:p w14:paraId="578BD097" w14:textId="3974CE1A" w:rsidR="00A83539" w:rsidRPr="00CD4C22" w:rsidRDefault="00A83539" w:rsidP="00CD4C22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position w:val="-12"/>
          <w:sz w:val="24"/>
          <w:szCs w:val="24"/>
        </w:rPr>
        <w:object w:dxaOrig="1540" w:dyaOrig="360" w14:anchorId="4A78EBB2">
          <v:shape id="_x0000_i1184" type="#_x0000_t75" style="width:77pt;height:18.5pt" o:ole="">
            <v:imagedata r:id="rId313" o:title=""/>
          </v:shape>
          <o:OLEObject Type="Embed" ProgID="Equation.DSMT4" ShapeID="_x0000_i1184" DrawAspect="Content" ObjectID="_1667767471" r:id="rId314"/>
        </w:object>
      </w:r>
    </w:p>
    <w:p w14:paraId="29CE126A" w14:textId="3EA75297" w:rsidR="00A83539" w:rsidRPr="00CD4C22" w:rsidRDefault="00A83539" w:rsidP="00CD4C22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position w:val="-12"/>
          <w:sz w:val="24"/>
          <w:szCs w:val="24"/>
        </w:rPr>
        <w:object w:dxaOrig="1760" w:dyaOrig="360" w14:anchorId="1BF6DE50">
          <v:shape id="_x0000_i1185" type="#_x0000_t75" style="width:88pt;height:18.5pt" o:ole="">
            <v:imagedata r:id="rId315" o:title=""/>
          </v:shape>
          <o:OLEObject Type="Embed" ProgID="Equation.DSMT4" ShapeID="_x0000_i1185" DrawAspect="Content" ObjectID="_1667767472" r:id="rId316"/>
        </w:object>
      </w:r>
    </w:p>
    <w:p w14:paraId="3EF67415" w14:textId="5F7BDB8C" w:rsidR="00360453" w:rsidRPr="00CD4C22" w:rsidRDefault="00A83539" w:rsidP="00CD4C22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sz w:val="24"/>
          <w:szCs w:val="24"/>
        </w:rPr>
        <w:t xml:space="preserve">Больше путей нет. Поток максимален. </w:t>
      </w:r>
      <w:r w:rsidR="008F75EE" w:rsidRPr="00CD4C22">
        <w:rPr>
          <w:rFonts w:ascii="Times New Roman" w:hAnsi="Times New Roman" w:cs="Times New Roman"/>
          <w:sz w:val="24"/>
          <w:szCs w:val="24"/>
        </w:rPr>
        <w:t xml:space="preserve">Сделаем разрез вокруг </w:t>
      </w:r>
      <w:r w:rsidR="008F75EE" w:rsidRPr="00CD4C22">
        <w:rPr>
          <w:rFonts w:ascii="Times New Roman" w:hAnsi="Times New Roman" w:cs="Times New Roman"/>
          <w:position w:val="-12"/>
          <w:sz w:val="24"/>
          <w:szCs w:val="24"/>
        </w:rPr>
        <w:object w:dxaOrig="260" w:dyaOrig="360" w14:anchorId="5AFF5988">
          <v:shape id="_x0000_i1186" type="#_x0000_t75" style="width:13pt;height:18.5pt" o:ole="">
            <v:imagedata r:id="rId317" o:title=""/>
          </v:shape>
          <o:OLEObject Type="Embed" ProgID="Equation.DSMT4" ShapeID="_x0000_i1186" DrawAspect="Content" ObjectID="_1667767473" r:id="rId318"/>
        </w:object>
      </w:r>
      <w:r w:rsidR="008F75EE" w:rsidRPr="00CD4C22">
        <w:rPr>
          <w:rFonts w:ascii="Times New Roman" w:hAnsi="Times New Roman" w:cs="Times New Roman"/>
          <w:sz w:val="24"/>
          <w:szCs w:val="24"/>
        </w:rPr>
        <w:t xml:space="preserve"> и найдем его величину – 9 + 7 + 8 = 24</w:t>
      </w:r>
      <w:r w:rsidR="00D56C08">
        <w:rPr>
          <w:rFonts w:ascii="Times New Roman" w:hAnsi="Times New Roman" w:cs="Times New Roman"/>
          <w:sz w:val="24"/>
          <w:szCs w:val="24"/>
        </w:rPr>
        <w:t>. Минимальный размер показан на ри</w:t>
      </w:r>
      <w:bookmarkStart w:id="0" w:name="_GoBack"/>
      <w:bookmarkEnd w:id="0"/>
      <w:r w:rsidR="00D56C08">
        <w:rPr>
          <w:rFonts w:ascii="Times New Roman" w:hAnsi="Times New Roman" w:cs="Times New Roman"/>
          <w:sz w:val="24"/>
          <w:szCs w:val="24"/>
        </w:rPr>
        <w:t>сунке ниже.</w:t>
      </w:r>
    </w:p>
    <w:p w14:paraId="341830D7" w14:textId="293935AF" w:rsidR="00A83539" w:rsidRPr="00CD4C22" w:rsidRDefault="00D156AD" w:rsidP="00CD4C22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CD4C22">
        <w:rPr>
          <w:rFonts w:ascii="Times New Roman" w:hAnsi="Times New Roman" w:cs="Times New Roman"/>
          <w:noProof/>
          <w:sz w:val="24"/>
          <w:szCs w:val="24"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980A7BF" wp14:editId="03DF825F">
                <wp:simplePos x="0" y="0"/>
                <wp:positionH relativeFrom="column">
                  <wp:posOffset>1649534</wp:posOffset>
                </wp:positionH>
                <wp:positionV relativeFrom="paragraph">
                  <wp:posOffset>210722</wp:posOffset>
                </wp:positionV>
                <wp:extent cx="1339850" cy="762000"/>
                <wp:effectExtent l="0" t="76200" r="0" b="133350"/>
                <wp:wrapNone/>
                <wp:docPr id="5" name="Полилиния: фигура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113914">
                          <a:off x="0" y="0"/>
                          <a:ext cx="1339850" cy="762000"/>
                        </a:xfrm>
                        <a:custGeom>
                          <a:avLst/>
                          <a:gdLst>
                            <a:gd name="connsiteX0" fmla="*/ 1274776 w 1435713"/>
                            <a:gd name="connsiteY0" fmla="*/ 0 h 670950"/>
                            <a:gd name="connsiteX1" fmla="*/ 1357326 w 1435713"/>
                            <a:gd name="connsiteY1" fmla="*/ 603250 h 670950"/>
                            <a:gd name="connsiteX2" fmla="*/ 296876 w 1435713"/>
                            <a:gd name="connsiteY2" fmla="*/ 603250 h 670950"/>
                            <a:gd name="connsiteX3" fmla="*/ 23826 w 1435713"/>
                            <a:gd name="connsiteY3" fmla="*/ 127000 h 67095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</a:cxnLst>
                          <a:rect l="l" t="t" r="r" b="b"/>
                          <a:pathLst>
                            <a:path w="1435713" h="670950">
                              <a:moveTo>
                                <a:pt x="1274776" y="0"/>
                              </a:moveTo>
                              <a:cubicBezTo>
                                <a:pt x="1397542" y="251354"/>
                                <a:pt x="1520309" y="502708"/>
                                <a:pt x="1357326" y="603250"/>
                              </a:cubicBezTo>
                              <a:cubicBezTo>
                                <a:pt x="1194343" y="703792"/>
                                <a:pt x="519126" y="682625"/>
                                <a:pt x="296876" y="603250"/>
                              </a:cubicBezTo>
                              <a:cubicBezTo>
                                <a:pt x="74626" y="523875"/>
                                <a:pt x="-56607" y="185208"/>
                                <a:pt x="23826" y="127000"/>
                              </a:cubicBezTo>
                            </a:path>
                          </a:pathLst>
                        </a:cu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CE9396" id="Полилиния: фигура 5" o:spid="_x0000_s1026" style="position:absolute;margin-left:129.9pt;margin-top:16.6pt;width:105.5pt;height:60pt;rotation:1216691fd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1435713,6709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" path="m1274776,v122766,251354,245533,502708,82550,603250c1194343,703792,519126,682625,296876,603250,74626,523875,-56607,185208,23826,127000e" filled="f" strokecolor="#1f3763 [1604]" strokeweight="1pt">
                <v:stroke joinstyle="miter"/>
                <v:path arrowok="t" o:connecttype="custom" o:connectlocs="1189659,0;1266697,685113;277053,685113;22235,144234" o:connectangles="0,0,0,0"/>
              </v:shape>
            </w:pict>
          </mc:Fallback>
        </mc:AlternateContent>
      </w:r>
      <w:r w:rsidR="00360453" w:rsidRPr="00CD4C22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024FB15" wp14:editId="1F153F34">
                <wp:simplePos x="0" y="0"/>
                <wp:positionH relativeFrom="margin">
                  <wp:posOffset>2865023</wp:posOffset>
                </wp:positionH>
                <wp:positionV relativeFrom="paragraph">
                  <wp:posOffset>310369</wp:posOffset>
                </wp:positionV>
                <wp:extent cx="914400" cy="304800"/>
                <wp:effectExtent l="0" t="0" r="0" b="0"/>
                <wp:wrapNone/>
                <wp:docPr id="6" name="Надпись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3048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6B69E3B" w14:textId="760AA220" w:rsidR="00360453" w:rsidRDefault="00360453">
                            <w:r>
                              <w:t>разрез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024FB15" id="_x0000_t202" coordsize="21600,21600" o:spt="202" path="m,l,21600r21600,l21600,xe">
                <v:stroke joinstyle="miter"/>
                <v:path gradientshapeok="t" o:connecttype="rect"/>
              </v:shapetype>
              <v:shape id="Надпись 6" o:spid="_x0000_s1026" type="#_x0000_t202" style="position:absolute;left:0;text-align:left;margin-left:225.6pt;margin-top:24.45pt;width:1in;height:24pt;z-index:2516602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" filled="f" stroked="f" strokeweight=".5pt">
                <v:textbox>
                  <w:txbxContent>
                    <w:p w14:paraId="36B69E3B" w14:textId="760AA220" w:rsidR="00360453" w:rsidRDefault="00360453">
                      <w:r>
                        <w:t>разрез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360453" w:rsidRPr="00CD4C22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49F7F25" wp14:editId="71AF7D60">
            <wp:extent cx="4037428" cy="7412983"/>
            <wp:effectExtent l="0" t="0" r="1270" b="0"/>
            <wp:docPr id="1" name="Рисунок 1" descr="C:\Users\MrAnderson\Downloads\graphviz (3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4" descr="C:\Users\MrAnderson\Downloads\graphviz (3).png"/>
                    <pic:cNvPicPr>
                      <a:picLocks noChangeAspect="1" noChangeArrowheads="1"/>
                    </pic:cNvPicPr>
                  </pic:nvPicPr>
                  <pic:blipFill>
                    <a:blip r:embed="rId3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2851" cy="74596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2D1B01" w14:textId="09609021" w:rsidR="00413F67" w:rsidRPr="00CD4C22" w:rsidRDefault="00413F67" w:rsidP="0049690E">
      <w:pPr>
        <w:pStyle w:val="a3"/>
        <w:rPr>
          <w:rFonts w:ascii="Times New Roman" w:hAnsi="Times New Roman" w:cs="Times New Roman"/>
          <w:sz w:val="24"/>
          <w:szCs w:val="24"/>
        </w:rPr>
      </w:pPr>
    </w:p>
    <w:sectPr w:rsidR="00413F67" w:rsidRPr="00CD4C2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C9E3169"/>
    <w:multiLevelType w:val="hybridMultilevel"/>
    <w:tmpl w:val="E5ACB00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5C52BFE"/>
    <w:multiLevelType w:val="hybridMultilevel"/>
    <w:tmpl w:val="BDCA7D4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7F9C45E7"/>
    <w:multiLevelType w:val="hybridMultilevel"/>
    <w:tmpl w:val="70B40E3E"/>
    <w:lvl w:ilvl="0" w:tplc="DA5EF0B2">
      <w:start w:val="1"/>
      <w:numFmt w:val="decimal"/>
      <w:lvlText w:val="%1)"/>
      <w:lvlJc w:val="left"/>
      <w:pPr>
        <w:ind w:left="731" w:hanging="360"/>
      </w:pPr>
      <w:rPr>
        <w:rFonts w:ascii="Times New Roman" w:eastAsia="Times New Roman" w:hAnsi="Times New Roman" w:cs="Times New Roman"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51" w:hanging="360"/>
      </w:pPr>
    </w:lvl>
    <w:lvl w:ilvl="2" w:tplc="0419001B" w:tentative="1">
      <w:start w:val="1"/>
      <w:numFmt w:val="lowerRoman"/>
      <w:lvlText w:val="%3."/>
      <w:lvlJc w:val="right"/>
      <w:pPr>
        <w:ind w:left="2171" w:hanging="180"/>
      </w:pPr>
    </w:lvl>
    <w:lvl w:ilvl="3" w:tplc="0419000F" w:tentative="1">
      <w:start w:val="1"/>
      <w:numFmt w:val="decimal"/>
      <w:lvlText w:val="%4."/>
      <w:lvlJc w:val="left"/>
      <w:pPr>
        <w:ind w:left="2891" w:hanging="360"/>
      </w:pPr>
    </w:lvl>
    <w:lvl w:ilvl="4" w:tplc="04190019" w:tentative="1">
      <w:start w:val="1"/>
      <w:numFmt w:val="lowerLetter"/>
      <w:lvlText w:val="%5."/>
      <w:lvlJc w:val="left"/>
      <w:pPr>
        <w:ind w:left="3611" w:hanging="360"/>
      </w:pPr>
    </w:lvl>
    <w:lvl w:ilvl="5" w:tplc="0419001B" w:tentative="1">
      <w:start w:val="1"/>
      <w:numFmt w:val="lowerRoman"/>
      <w:lvlText w:val="%6."/>
      <w:lvlJc w:val="right"/>
      <w:pPr>
        <w:ind w:left="4331" w:hanging="180"/>
      </w:pPr>
    </w:lvl>
    <w:lvl w:ilvl="6" w:tplc="0419000F" w:tentative="1">
      <w:start w:val="1"/>
      <w:numFmt w:val="decimal"/>
      <w:lvlText w:val="%7."/>
      <w:lvlJc w:val="left"/>
      <w:pPr>
        <w:ind w:left="5051" w:hanging="360"/>
      </w:pPr>
    </w:lvl>
    <w:lvl w:ilvl="7" w:tplc="04190019" w:tentative="1">
      <w:start w:val="1"/>
      <w:numFmt w:val="lowerLetter"/>
      <w:lvlText w:val="%8."/>
      <w:lvlJc w:val="left"/>
      <w:pPr>
        <w:ind w:left="5771" w:hanging="360"/>
      </w:pPr>
    </w:lvl>
    <w:lvl w:ilvl="8" w:tplc="0419001B" w:tentative="1">
      <w:start w:val="1"/>
      <w:numFmt w:val="lowerRoman"/>
      <w:lvlText w:val="%9."/>
      <w:lvlJc w:val="right"/>
      <w:pPr>
        <w:ind w:left="6491" w:hanging="180"/>
      </w:pPr>
    </w:lvl>
  </w:abstractNum>
  <w:num w:numId="1">
    <w:abstractNumId w:val="1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306E9"/>
    <w:rsid w:val="000034AE"/>
    <w:rsid w:val="000059B7"/>
    <w:rsid w:val="00016A86"/>
    <w:rsid w:val="0006700A"/>
    <w:rsid w:val="000820E3"/>
    <w:rsid w:val="00086649"/>
    <w:rsid w:val="000B12F5"/>
    <w:rsid w:val="000C379B"/>
    <w:rsid w:val="001716FD"/>
    <w:rsid w:val="00183933"/>
    <w:rsid w:val="00186E64"/>
    <w:rsid w:val="001A064B"/>
    <w:rsid w:val="001A4C52"/>
    <w:rsid w:val="001B014B"/>
    <w:rsid w:val="001D0759"/>
    <w:rsid w:val="001E42B3"/>
    <w:rsid w:val="002E56CE"/>
    <w:rsid w:val="003013C7"/>
    <w:rsid w:val="0032160D"/>
    <w:rsid w:val="00323353"/>
    <w:rsid w:val="00360453"/>
    <w:rsid w:val="00392AE6"/>
    <w:rsid w:val="003F1B41"/>
    <w:rsid w:val="00400888"/>
    <w:rsid w:val="00413F67"/>
    <w:rsid w:val="00436D69"/>
    <w:rsid w:val="0049690E"/>
    <w:rsid w:val="004A3B73"/>
    <w:rsid w:val="004A4A57"/>
    <w:rsid w:val="004C4EB0"/>
    <w:rsid w:val="004D1815"/>
    <w:rsid w:val="005D1A5D"/>
    <w:rsid w:val="005D4E0E"/>
    <w:rsid w:val="005E443E"/>
    <w:rsid w:val="005E6FAF"/>
    <w:rsid w:val="0063496E"/>
    <w:rsid w:val="00661450"/>
    <w:rsid w:val="006945F0"/>
    <w:rsid w:val="006A0562"/>
    <w:rsid w:val="00716572"/>
    <w:rsid w:val="0079673B"/>
    <w:rsid w:val="007D202A"/>
    <w:rsid w:val="008404C3"/>
    <w:rsid w:val="00881EC7"/>
    <w:rsid w:val="00882B46"/>
    <w:rsid w:val="008955DA"/>
    <w:rsid w:val="00897DBA"/>
    <w:rsid w:val="008B3A68"/>
    <w:rsid w:val="008F75EE"/>
    <w:rsid w:val="00962A2F"/>
    <w:rsid w:val="00A273BB"/>
    <w:rsid w:val="00A37577"/>
    <w:rsid w:val="00A7306C"/>
    <w:rsid w:val="00A83539"/>
    <w:rsid w:val="00AE18C7"/>
    <w:rsid w:val="00AE71FA"/>
    <w:rsid w:val="00AF726D"/>
    <w:rsid w:val="00B07A20"/>
    <w:rsid w:val="00B20D47"/>
    <w:rsid w:val="00B33C83"/>
    <w:rsid w:val="00B34F23"/>
    <w:rsid w:val="00B72FA0"/>
    <w:rsid w:val="00B81F5E"/>
    <w:rsid w:val="00BC694B"/>
    <w:rsid w:val="00C011A1"/>
    <w:rsid w:val="00C116F0"/>
    <w:rsid w:val="00C1633E"/>
    <w:rsid w:val="00C224EA"/>
    <w:rsid w:val="00C247EB"/>
    <w:rsid w:val="00CA4C04"/>
    <w:rsid w:val="00CC5008"/>
    <w:rsid w:val="00CD2DAF"/>
    <w:rsid w:val="00CD4C22"/>
    <w:rsid w:val="00D156AD"/>
    <w:rsid w:val="00D306E9"/>
    <w:rsid w:val="00D31B1C"/>
    <w:rsid w:val="00D56C08"/>
    <w:rsid w:val="00D606DF"/>
    <w:rsid w:val="00D93919"/>
    <w:rsid w:val="00DC1CA3"/>
    <w:rsid w:val="00DE6558"/>
    <w:rsid w:val="00DF31B0"/>
    <w:rsid w:val="00E1282B"/>
    <w:rsid w:val="00E13666"/>
    <w:rsid w:val="00E45543"/>
    <w:rsid w:val="00ED55B3"/>
    <w:rsid w:val="00EE5027"/>
    <w:rsid w:val="00F3502F"/>
    <w:rsid w:val="00F51055"/>
    <w:rsid w:val="00FE3F47"/>
    <w:rsid w:val="00FF77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005952A"/>
  <w15:chartTrackingRefBased/>
  <w15:docId w15:val="{E6B544BA-1810-42E8-958E-84D9943B72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B3A68"/>
    <w:pPr>
      <w:ind w:left="720"/>
      <w:contextualSpacing/>
    </w:pPr>
  </w:style>
  <w:style w:type="paragraph" w:styleId="a4">
    <w:name w:val="No Spacing"/>
    <w:uiPriority w:val="1"/>
    <w:qFormat/>
    <w:rsid w:val="008B3A68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58911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826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6.wmf"/><Relationship Id="rId299" Type="http://schemas.openxmlformats.org/officeDocument/2006/relationships/image" Target="media/image142.wmf"/><Relationship Id="rId21" Type="http://schemas.openxmlformats.org/officeDocument/2006/relationships/image" Target="media/image8.wmf"/><Relationship Id="rId63" Type="http://schemas.openxmlformats.org/officeDocument/2006/relationships/image" Target="media/image29.wmf"/><Relationship Id="rId159" Type="http://schemas.openxmlformats.org/officeDocument/2006/relationships/image" Target="media/image76.wmf"/><Relationship Id="rId170" Type="http://schemas.openxmlformats.org/officeDocument/2006/relationships/image" Target="media/image81.wmf"/><Relationship Id="rId226" Type="http://schemas.openxmlformats.org/officeDocument/2006/relationships/image" Target="media/image107.wmf"/><Relationship Id="rId268" Type="http://schemas.openxmlformats.org/officeDocument/2006/relationships/image" Target="media/image126.wmf"/><Relationship Id="rId32" Type="http://schemas.openxmlformats.org/officeDocument/2006/relationships/oleObject" Target="embeddings/oleObject14.bin"/><Relationship Id="rId74" Type="http://schemas.openxmlformats.org/officeDocument/2006/relationships/oleObject" Target="embeddings/oleObject35.bin"/><Relationship Id="rId128" Type="http://schemas.openxmlformats.org/officeDocument/2006/relationships/image" Target="media/image61.wmf"/><Relationship Id="rId5" Type="http://schemas.openxmlformats.org/officeDocument/2006/relationships/webSettings" Target="webSettings.xml"/><Relationship Id="rId181" Type="http://schemas.openxmlformats.org/officeDocument/2006/relationships/oleObject" Target="embeddings/oleObject91.bin"/><Relationship Id="rId237" Type="http://schemas.openxmlformats.org/officeDocument/2006/relationships/image" Target="media/image113.wmf"/><Relationship Id="rId279" Type="http://schemas.openxmlformats.org/officeDocument/2006/relationships/image" Target="media/image132.wmf"/><Relationship Id="rId43" Type="http://schemas.openxmlformats.org/officeDocument/2006/relationships/image" Target="media/image19.wmf"/><Relationship Id="rId139" Type="http://schemas.openxmlformats.org/officeDocument/2006/relationships/oleObject" Target="embeddings/oleObject68.bin"/><Relationship Id="rId290" Type="http://schemas.openxmlformats.org/officeDocument/2006/relationships/oleObject" Target="embeddings/oleObject147.bin"/><Relationship Id="rId304" Type="http://schemas.openxmlformats.org/officeDocument/2006/relationships/oleObject" Target="embeddings/oleObject154.bin"/><Relationship Id="rId85" Type="http://schemas.openxmlformats.org/officeDocument/2006/relationships/image" Target="media/image40.png"/><Relationship Id="rId150" Type="http://schemas.openxmlformats.org/officeDocument/2006/relationships/oleObject" Target="embeddings/oleObject74.bin"/><Relationship Id="rId192" Type="http://schemas.openxmlformats.org/officeDocument/2006/relationships/image" Target="media/image91.emf"/><Relationship Id="rId206" Type="http://schemas.openxmlformats.org/officeDocument/2006/relationships/image" Target="media/image97.wmf"/><Relationship Id="rId248" Type="http://schemas.openxmlformats.org/officeDocument/2006/relationships/oleObject" Target="embeddings/oleObject125.bin"/><Relationship Id="rId12" Type="http://schemas.openxmlformats.org/officeDocument/2006/relationships/oleObject" Target="embeddings/oleObject4.bin"/><Relationship Id="rId108" Type="http://schemas.openxmlformats.org/officeDocument/2006/relationships/image" Target="media/image52.wmf"/><Relationship Id="rId315" Type="http://schemas.openxmlformats.org/officeDocument/2006/relationships/image" Target="media/image150.wmf"/><Relationship Id="rId54" Type="http://schemas.openxmlformats.org/officeDocument/2006/relationships/oleObject" Target="embeddings/oleObject25.bin"/><Relationship Id="rId96" Type="http://schemas.openxmlformats.org/officeDocument/2006/relationships/image" Target="media/image46.wmf"/><Relationship Id="rId161" Type="http://schemas.openxmlformats.org/officeDocument/2006/relationships/image" Target="media/image77.wmf"/><Relationship Id="rId217" Type="http://schemas.openxmlformats.org/officeDocument/2006/relationships/oleObject" Target="embeddings/oleObject109.bin"/><Relationship Id="rId259" Type="http://schemas.openxmlformats.org/officeDocument/2006/relationships/image" Target="media/image122.wmf"/><Relationship Id="rId23" Type="http://schemas.openxmlformats.org/officeDocument/2006/relationships/image" Target="media/image9.wmf"/><Relationship Id="rId119" Type="http://schemas.openxmlformats.org/officeDocument/2006/relationships/image" Target="media/image57.wmf"/><Relationship Id="rId270" Type="http://schemas.openxmlformats.org/officeDocument/2006/relationships/image" Target="media/image127.wmf"/><Relationship Id="rId65" Type="http://schemas.openxmlformats.org/officeDocument/2006/relationships/image" Target="media/image30.wmf"/><Relationship Id="rId130" Type="http://schemas.openxmlformats.org/officeDocument/2006/relationships/image" Target="media/image62.wmf"/><Relationship Id="rId172" Type="http://schemas.openxmlformats.org/officeDocument/2006/relationships/image" Target="media/image82.wmf"/><Relationship Id="rId228" Type="http://schemas.openxmlformats.org/officeDocument/2006/relationships/image" Target="media/image108.png"/><Relationship Id="rId281" Type="http://schemas.openxmlformats.org/officeDocument/2006/relationships/image" Target="media/image133.wmf"/><Relationship Id="rId34" Type="http://schemas.openxmlformats.org/officeDocument/2006/relationships/oleObject" Target="embeddings/oleObject15.bin"/><Relationship Id="rId55" Type="http://schemas.openxmlformats.org/officeDocument/2006/relationships/image" Target="media/image25.wmf"/><Relationship Id="rId76" Type="http://schemas.openxmlformats.org/officeDocument/2006/relationships/oleObject" Target="embeddings/oleObject36.bin"/><Relationship Id="rId97" Type="http://schemas.openxmlformats.org/officeDocument/2006/relationships/oleObject" Target="embeddings/oleObject46.bin"/><Relationship Id="rId120" Type="http://schemas.openxmlformats.org/officeDocument/2006/relationships/oleObject" Target="embeddings/oleObject58.bin"/><Relationship Id="rId141" Type="http://schemas.openxmlformats.org/officeDocument/2006/relationships/oleObject" Target="embeddings/oleObject69.bin"/><Relationship Id="rId7" Type="http://schemas.openxmlformats.org/officeDocument/2006/relationships/oleObject" Target="embeddings/oleObject1.bin"/><Relationship Id="rId162" Type="http://schemas.openxmlformats.org/officeDocument/2006/relationships/oleObject" Target="embeddings/oleObject80.bin"/><Relationship Id="rId183" Type="http://schemas.openxmlformats.org/officeDocument/2006/relationships/oleObject" Target="embeddings/oleObject92.bin"/><Relationship Id="rId218" Type="http://schemas.openxmlformats.org/officeDocument/2006/relationships/image" Target="media/image103.wmf"/><Relationship Id="rId239" Type="http://schemas.openxmlformats.org/officeDocument/2006/relationships/image" Target="media/image114.wmf"/><Relationship Id="rId250" Type="http://schemas.openxmlformats.org/officeDocument/2006/relationships/oleObject" Target="embeddings/oleObject126.bin"/><Relationship Id="rId271" Type="http://schemas.openxmlformats.org/officeDocument/2006/relationships/oleObject" Target="embeddings/oleObject138.bin"/><Relationship Id="rId292" Type="http://schemas.openxmlformats.org/officeDocument/2006/relationships/oleObject" Target="embeddings/oleObject148.bin"/><Relationship Id="rId306" Type="http://schemas.openxmlformats.org/officeDocument/2006/relationships/oleObject" Target="embeddings/oleObject155.bin"/><Relationship Id="rId24" Type="http://schemas.openxmlformats.org/officeDocument/2006/relationships/oleObject" Target="embeddings/oleObject10.bin"/><Relationship Id="rId45" Type="http://schemas.openxmlformats.org/officeDocument/2006/relationships/image" Target="media/image20.wmf"/><Relationship Id="rId66" Type="http://schemas.openxmlformats.org/officeDocument/2006/relationships/oleObject" Target="embeddings/oleObject31.bin"/><Relationship Id="rId87" Type="http://schemas.openxmlformats.org/officeDocument/2006/relationships/oleObject" Target="embeddings/oleObject41.bin"/><Relationship Id="rId110" Type="http://schemas.openxmlformats.org/officeDocument/2006/relationships/image" Target="media/image53.wmf"/><Relationship Id="rId131" Type="http://schemas.openxmlformats.org/officeDocument/2006/relationships/oleObject" Target="embeddings/oleObject64.bin"/><Relationship Id="rId152" Type="http://schemas.openxmlformats.org/officeDocument/2006/relationships/oleObject" Target="embeddings/oleObject75.bin"/><Relationship Id="rId173" Type="http://schemas.openxmlformats.org/officeDocument/2006/relationships/oleObject" Target="embeddings/oleObject86.bin"/><Relationship Id="rId194" Type="http://schemas.openxmlformats.org/officeDocument/2006/relationships/image" Target="media/image92.wmf"/><Relationship Id="rId208" Type="http://schemas.openxmlformats.org/officeDocument/2006/relationships/image" Target="media/image98.wmf"/><Relationship Id="rId229" Type="http://schemas.openxmlformats.org/officeDocument/2006/relationships/image" Target="media/image109.wmf"/><Relationship Id="rId240" Type="http://schemas.openxmlformats.org/officeDocument/2006/relationships/oleObject" Target="embeddings/oleObject120.bin"/><Relationship Id="rId261" Type="http://schemas.openxmlformats.org/officeDocument/2006/relationships/image" Target="media/image123.wmf"/><Relationship Id="rId14" Type="http://schemas.openxmlformats.org/officeDocument/2006/relationships/oleObject" Target="embeddings/oleObject5.bin"/><Relationship Id="rId35" Type="http://schemas.openxmlformats.org/officeDocument/2006/relationships/image" Target="media/image15.wmf"/><Relationship Id="rId56" Type="http://schemas.openxmlformats.org/officeDocument/2006/relationships/oleObject" Target="embeddings/oleObject26.bin"/><Relationship Id="rId77" Type="http://schemas.openxmlformats.org/officeDocument/2006/relationships/image" Target="media/image36.wmf"/><Relationship Id="rId100" Type="http://schemas.openxmlformats.org/officeDocument/2006/relationships/image" Target="media/image48.wmf"/><Relationship Id="rId282" Type="http://schemas.openxmlformats.org/officeDocument/2006/relationships/oleObject" Target="embeddings/oleObject143.bin"/><Relationship Id="rId317" Type="http://schemas.openxmlformats.org/officeDocument/2006/relationships/image" Target="media/image151.wmf"/><Relationship Id="rId8" Type="http://schemas.openxmlformats.org/officeDocument/2006/relationships/oleObject" Target="embeddings/oleObject2.bin"/><Relationship Id="rId98" Type="http://schemas.openxmlformats.org/officeDocument/2006/relationships/image" Target="media/image47.wmf"/><Relationship Id="rId121" Type="http://schemas.openxmlformats.org/officeDocument/2006/relationships/image" Target="media/image58.wmf"/><Relationship Id="rId142" Type="http://schemas.openxmlformats.org/officeDocument/2006/relationships/oleObject" Target="embeddings/oleObject70.bin"/><Relationship Id="rId163" Type="http://schemas.openxmlformats.org/officeDocument/2006/relationships/image" Target="media/image78.wmf"/><Relationship Id="rId184" Type="http://schemas.openxmlformats.org/officeDocument/2006/relationships/image" Target="media/image87.wmf"/><Relationship Id="rId219" Type="http://schemas.openxmlformats.org/officeDocument/2006/relationships/oleObject" Target="embeddings/oleObject110.bin"/><Relationship Id="rId230" Type="http://schemas.openxmlformats.org/officeDocument/2006/relationships/oleObject" Target="embeddings/oleObject115.bin"/><Relationship Id="rId251" Type="http://schemas.openxmlformats.org/officeDocument/2006/relationships/oleObject" Target="embeddings/oleObject127.bin"/><Relationship Id="rId25" Type="http://schemas.openxmlformats.org/officeDocument/2006/relationships/image" Target="media/image10.wmf"/><Relationship Id="rId46" Type="http://schemas.openxmlformats.org/officeDocument/2006/relationships/oleObject" Target="embeddings/oleObject21.bin"/><Relationship Id="rId67" Type="http://schemas.openxmlformats.org/officeDocument/2006/relationships/image" Target="media/image31.wmf"/><Relationship Id="rId272" Type="http://schemas.openxmlformats.org/officeDocument/2006/relationships/image" Target="media/image128.wmf"/><Relationship Id="rId293" Type="http://schemas.openxmlformats.org/officeDocument/2006/relationships/image" Target="media/image139.wmf"/><Relationship Id="rId307" Type="http://schemas.openxmlformats.org/officeDocument/2006/relationships/image" Target="media/image146.wmf"/><Relationship Id="rId88" Type="http://schemas.openxmlformats.org/officeDocument/2006/relationships/image" Target="media/image42.wmf"/><Relationship Id="rId111" Type="http://schemas.openxmlformats.org/officeDocument/2006/relationships/oleObject" Target="embeddings/oleObject53.bin"/><Relationship Id="rId132" Type="http://schemas.openxmlformats.org/officeDocument/2006/relationships/image" Target="media/image63.wmf"/><Relationship Id="rId153" Type="http://schemas.openxmlformats.org/officeDocument/2006/relationships/image" Target="media/image73.wmf"/><Relationship Id="rId174" Type="http://schemas.openxmlformats.org/officeDocument/2006/relationships/oleObject" Target="embeddings/oleObject87.bin"/><Relationship Id="rId195" Type="http://schemas.openxmlformats.org/officeDocument/2006/relationships/oleObject" Target="embeddings/oleObject97.bin"/><Relationship Id="rId209" Type="http://schemas.openxmlformats.org/officeDocument/2006/relationships/oleObject" Target="embeddings/oleObject105.bin"/><Relationship Id="rId220" Type="http://schemas.openxmlformats.org/officeDocument/2006/relationships/image" Target="media/image104.wmf"/><Relationship Id="rId241" Type="http://schemas.openxmlformats.org/officeDocument/2006/relationships/image" Target="media/image115.wmf"/><Relationship Id="rId15" Type="http://schemas.openxmlformats.org/officeDocument/2006/relationships/image" Target="media/image5.wmf"/><Relationship Id="rId36" Type="http://schemas.openxmlformats.org/officeDocument/2006/relationships/oleObject" Target="embeddings/oleObject16.bin"/><Relationship Id="rId57" Type="http://schemas.openxmlformats.org/officeDocument/2006/relationships/image" Target="media/image26.wmf"/><Relationship Id="rId262" Type="http://schemas.openxmlformats.org/officeDocument/2006/relationships/oleObject" Target="embeddings/oleObject133.bin"/><Relationship Id="rId283" Type="http://schemas.openxmlformats.org/officeDocument/2006/relationships/image" Target="media/image134.wmf"/><Relationship Id="rId318" Type="http://schemas.openxmlformats.org/officeDocument/2006/relationships/oleObject" Target="embeddings/oleObject161.bin"/><Relationship Id="rId78" Type="http://schemas.openxmlformats.org/officeDocument/2006/relationships/oleObject" Target="embeddings/oleObject37.bin"/><Relationship Id="rId99" Type="http://schemas.openxmlformats.org/officeDocument/2006/relationships/oleObject" Target="embeddings/oleObject47.bin"/><Relationship Id="rId101" Type="http://schemas.openxmlformats.org/officeDocument/2006/relationships/oleObject" Target="embeddings/oleObject48.bin"/><Relationship Id="rId122" Type="http://schemas.openxmlformats.org/officeDocument/2006/relationships/oleObject" Target="embeddings/oleObject59.bin"/><Relationship Id="rId143" Type="http://schemas.openxmlformats.org/officeDocument/2006/relationships/image" Target="media/image68.wmf"/><Relationship Id="rId164" Type="http://schemas.openxmlformats.org/officeDocument/2006/relationships/oleObject" Target="embeddings/oleObject81.bin"/><Relationship Id="rId185" Type="http://schemas.openxmlformats.org/officeDocument/2006/relationships/oleObject" Target="embeddings/oleObject93.bin"/><Relationship Id="rId9" Type="http://schemas.openxmlformats.org/officeDocument/2006/relationships/image" Target="media/image2.wmf"/><Relationship Id="rId210" Type="http://schemas.openxmlformats.org/officeDocument/2006/relationships/image" Target="media/image99.wmf"/><Relationship Id="rId26" Type="http://schemas.openxmlformats.org/officeDocument/2006/relationships/oleObject" Target="embeddings/oleObject11.bin"/><Relationship Id="rId231" Type="http://schemas.openxmlformats.org/officeDocument/2006/relationships/image" Target="media/image110.wmf"/><Relationship Id="rId252" Type="http://schemas.openxmlformats.org/officeDocument/2006/relationships/image" Target="media/image119.wmf"/><Relationship Id="rId273" Type="http://schemas.openxmlformats.org/officeDocument/2006/relationships/oleObject" Target="embeddings/oleObject139.bin"/><Relationship Id="rId294" Type="http://schemas.openxmlformats.org/officeDocument/2006/relationships/oleObject" Target="embeddings/oleObject149.bin"/><Relationship Id="rId308" Type="http://schemas.openxmlformats.org/officeDocument/2006/relationships/oleObject" Target="embeddings/oleObject156.bin"/><Relationship Id="rId47" Type="http://schemas.openxmlformats.org/officeDocument/2006/relationships/image" Target="media/image21.wmf"/><Relationship Id="rId68" Type="http://schemas.openxmlformats.org/officeDocument/2006/relationships/oleObject" Target="embeddings/oleObject32.bin"/><Relationship Id="rId89" Type="http://schemas.openxmlformats.org/officeDocument/2006/relationships/oleObject" Target="embeddings/oleObject42.bin"/><Relationship Id="rId112" Type="http://schemas.openxmlformats.org/officeDocument/2006/relationships/oleObject" Target="embeddings/oleObject54.bin"/><Relationship Id="rId133" Type="http://schemas.openxmlformats.org/officeDocument/2006/relationships/oleObject" Target="embeddings/oleObject65.bin"/><Relationship Id="rId154" Type="http://schemas.openxmlformats.org/officeDocument/2006/relationships/oleObject" Target="embeddings/oleObject76.bin"/><Relationship Id="rId175" Type="http://schemas.openxmlformats.org/officeDocument/2006/relationships/image" Target="media/image83.wmf"/><Relationship Id="rId196" Type="http://schemas.openxmlformats.org/officeDocument/2006/relationships/oleObject" Target="embeddings/oleObject98.bin"/><Relationship Id="rId200" Type="http://schemas.openxmlformats.org/officeDocument/2006/relationships/image" Target="media/image94.wmf"/><Relationship Id="rId16" Type="http://schemas.openxmlformats.org/officeDocument/2006/relationships/oleObject" Target="embeddings/oleObject6.bin"/><Relationship Id="rId221" Type="http://schemas.openxmlformats.org/officeDocument/2006/relationships/oleObject" Target="embeddings/oleObject111.bin"/><Relationship Id="rId242" Type="http://schemas.openxmlformats.org/officeDocument/2006/relationships/oleObject" Target="embeddings/oleObject121.bin"/><Relationship Id="rId263" Type="http://schemas.openxmlformats.org/officeDocument/2006/relationships/image" Target="media/image124.wmf"/><Relationship Id="rId284" Type="http://schemas.openxmlformats.org/officeDocument/2006/relationships/oleObject" Target="embeddings/oleObject144.bin"/><Relationship Id="rId319" Type="http://schemas.openxmlformats.org/officeDocument/2006/relationships/image" Target="media/image152.png"/><Relationship Id="rId37" Type="http://schemas.openxmlformats.org/officeDocument/2006/relationships/image" Target="media/image16.wmf"/><Relationship Id="rId58" Type="http://schemas.openxmlformats.org/officeDocument/2006/relationships/oleObject" Target="embeddings/oleObject27.bin"/><Relationship Id="rId79" Type="http://schemas.openxmlformats.org/officeDocument/2006/relationships/image" Target="media/image37.wmf"/><Relationship Id="rId102" Type="http://schemas.openxmlformats.org/officeDocument/2006/relationships/image" Target="media/image49.wmf"/><Relationship Id="rId123" Type="http://schemas.openxmlformats.org/officeDocument/2006/relationships/image" Target="media/image59.wmf"/><Relationship Id="rId144" Type="http://schemas.openxmlformats.org/officeDocument/2006/relationships/oleObject" Target="embeddings/oleObject71.bin"/><Relationship Id="rId90" Type="http://schemas.openxmlformats.org/officeDocument/2006/relationships/image" Target="media/image43.wmf"/><Relationship Id="rId165" Type="http://schemas.openxmlformats.org/officeDocument/2006/relationships/image" Target="media/image79.wmf"/><Relationship Id="rId186" Type="http://schemas.openxmlformats.org/officeDocument/2006/relationships/image" Target="media/image88.wmf"/><Relationship Id="rId211" Type="http://schemas.openxmlformats.org/officeDocument/2006/relationships/oleObject" Target="embeddings/oleObject106.bin"/><Relationship Id="rId232" Type="http://schemas.openxmlformats.org/officeDocument/2006/relationships/oleObject" Target="embeddings/oleObject116.bin"/><Relationship Id="rId253" Type="http://schemas.openxmlformats.org/officeDocument/2006/relationships/oleObject" Target="embeddings/oleObject128.bin"/><Relationship Id="rId274" Type="http://schemas.openxmlformats.org/officeDocument/2006/relationships/image" Target="media/image129.png"/><Relationship Id="rId295" Type="http://schemas.openxmlformats.org/officeDocument/2006/relationships/image" Target="media/image140.wmf"/><Relationship Id="rId309" Type="http://schemas.openxmlformats.org/officeDocument/2006/relationships/image" Target="media/image147.wmf"/><Relationship Id="rId27" Type="http://schemas.openxmlformats.org/officeDocument/2006/relationships/image" Target="media/image11.wmf"/><Relationship Id="rId48" Type="http://schemas.openxmlformats.org/officeDocument/2006/relationships/oleObject" Target="embeddings/oleObject22.bin"/><Relationship Id="rId69" Type="http://schemas.openxmlformats.org/officeDocument/2006/relationships/image" Target="media/image32.wmf"/><Relationship Id="rId113" Type="http://schemas.openxmlformats.org/officeDocument/2006/relationships/image" Target="media/image54.wmf"/><Relationship Id="rId134" Type="http://schemas.openxmlformats.org/officeDocument/2006/relationships/image" Target="media/image64.wmf"/><Relationship Id="rId320" Type="http://schemas.openxmlformats.org/officeDocument/2006/relationships/fontTable" Target="fontTable.xml"/><Relationship Id="rId80" Type="http://schemas.openxmlformats.org/officeDocument/2006/relationships/oleObject" Target="embeddings/oleObject38.bin"/><Relationship Id="rId155" Type="http://schemas.openxmlformats.org/officeDocument/2006/relationships/image" Target="media/image74.wmf"/><Relationship Id="rId176" Type="http://schemas.openxmlformats.org/officeDocument/2006/relationships/oleObject" Target="embeddings/oleObject88.bin"/><Relationship Id="rId197" Type="http://schemas.openxmlformats.org/officeDocument/2006/relationships/oleObject" Target="embeddings/oleObject99.bin"/><Relationship Id="rId201" Type="http://schemas.openxmlformats.org/officeDocument/2006/relationships/oleObject" Target="embeddings/oleObject101.bin"/><Relationship Id="rId222" Type="http://schemas.openxmlformats.org/officeDocument/2006/relationships/image" Target="media/image105.wmf"/><Relationship Id="rId243" Type="http://schemas.openxmlformats.org/officeDocument/2006/relationships/image" Target="media/image116.wmf"/><Relationship Id="rId264" Type="http://schemas.openxmlformats.org/officeDocument/2006/relationships/oleObject" Target="embeddings/oleObject134.bin"/><Relationship Id="rId285" Type="http://schemas.openxmlformats.org/officeDocument/2006/relationships/image" Target="media/image135.wmf"/><Relationship Id="rId17" Type="http://schemas.openxmlformats.org/officeDocument/2006/relationships/image" Target="media/image6.wmf"/><Relationship Id="rId38" Type="http://schemas.openxmlformats.org/officeDocument/2006/relationships/oleObject" Target="embeddings/oleObject17.bin"/><Relationship Id="rId59" Type="http://schemas.openxmlformats.org/officeDocument/2006/relationships/image" Target="media/image27.wmf"/><Relationship Id="rId103" Type="http://schemas.openxmlformats.org/officeDocument/2006/relationships/oleObject" Target="embeddings/oleObject49.bin"/><Relationship Id="rId124" Type="http://schemas.openxmlformats.org/officeDocument/2006/relationships/oleObject" Target="embeddings/oleObject60.bin"/><Relationship Id="rId310" Type="http://schemas.openxmlformats.org/officeDocument/2006/relationships/oleObject" Target="embeddings/oleObject157.bin"/><Relationship Id="rId70" Type="http://schemas.openxmlformats.org/officeDocument/2006/relationships/oleObject" Target="embeddings/oleObject33.bin"/><Relationship Id="rId91" Type="http://schemas.openxmlformats.org/officeDocument/2006/relationships/oleObject" Target="embeddings/oleObject43.bin"/><Relationship Id="rId145" Type="http://schemas.openxmlformats.org/officeDocument/2006/relationships/image" Target="media/image69.wmf"/><Relationship Id="rId166" Type="http://schemas.openxmlformats.org/officeDocument/2006/relationships/oleObject" Target="embeddings/oleObject82.bin"/><Relationship Id="rId187" Type="http://schemas.openxmlformats.org/officeDocument/2006/relationships/oleObject" Target="embeddings/oleObject94.bin"/><Relationship Id="rId1" Type="http://schemas.openxmlformats.org/officeDocument/2006/relationships/customXml" Target="../customXml/item1.xml"/><Relationship Id="rId212" Type="http://schemas.openxmlformats.org/officeDocument/2006/relationships/image" Target="media/image100.wmf"/><Relationship Id="rId233" Type="http://schemas.openxmlformats.org/officeDocument/2006/relationships/image" Target="media/image111.wmf"/><Relationship Id="rId254" Type="http://schemas.openxmlformats.org/officeDocument/2006/relationships/oleObject" Target="embeddings/oleObject129.bin"/><Relationship Id="rId28" Type="http://schemas.openxmlformats.org/officeDocument/2006/relationships/oleObject" Target="embeddings/oleObject12.bin"/><Relationship Id="rId49" Type="http://schemas.openxmlformats.org/officeDocument/2006/relationships/image" Target="media/image22.wmf"/><Relationship Id="rId114" Type="http://schemas.openxmlformats.org/officeDocument/2006/relationships/oleObject" Target="embeddings/oleObject55.bin"/><Relationship Id="rId275" Type="http://schemas.openxmlformats.org/officeDocument/2006/relationships/image" Target="media/image130.wmf"/><Relationship Id="rId296" Type="http://schemas.openxmlformats.org/officeDocument/2006/relationships/oleObject" Target="embeddings/oleObject150.bin"/><Relationship Id="rId300" Type="http://schemas.openxmlformats.org/officeDocument/2006/relationships/oleObject" Target="embeddings/oleObject152.bin"/><Relationship Id="rId60" Type="http://schemas.openxmlformats.org/officeDocument/2006/relationships/oleObject" Target="embeddings/oleObject28.bin"/><Relationship Id="rId81" Type="http://schemas.openxmlformats.org/officeDocument/2006/relationships/image" Target="media/image38.wmf"/><Relationship Id="rId135" Type="http://schemas.openxmlformats.org/officeDocument/2006/relationships/oleObject" Target="embeddings/oleObject66.bin"/><Relationship Id="rId156" Type="http://schemas.openxmlformats.org/officeDocument/2006/relationships/oleObject" Target="embeddings/oleObject77.bin"/><Relationship Id="rId177" Type="http://schemas.openxmlformats.org/officeDocument/2006/relationships/oleObject" Target="embeddings/oleObject89.bin"/><Relationship Id="rId198" Type="http://schemas.openxmlformats.org/officeDocument/2006/relationships/image" Target="media/image93.wmf"/><Relationship Id="rId321" Type="http://schemas.openxmlformats.org/officeDocument/2006/relationships/theme" Target="theme/theme1.xml"/><Relationship Id="rId202" Type="http://schemas.openxmlformats.org/officeDocument/2006/relationships/image" Target="media/image95.wmf"/><Relationship Id="rId223" Type="http://schemas.openxmlformats.org/officeDocument/2006/relationships/oleObject" Target="embeddings/oleObject112.bin"/><Relationship Id="rId244" Type="http://schemas.openxmlformats.org/officeDocument/2006/relationships/oleObject" Target="embeddings/oleObject122.bin"/><Relationship Id="rId18" Type="http://schemas.openxmlformats.org/officeDocument/2006/relationships/oleObject" Target="embeddings/oleObject7.bin"/><Relationship Id="rId39" Type="http://schemas.openxmlformats.org/officeDocument/2006/relationships/image" Target="media/image17.wmf"/><Relationship Id="rId265" Type="http://schemas.openxmlformats.org/officeDocument/2006/relationships/oleObject" Target="embeddings/oleObject135.bin"/><Relationship Id="rId286" Type="http://schemas.openxmlformats.org/officeDocument/2006/relationships/oleObject" Target="embeddings/oleObject145.bin"/><Relationship Id="rId50" Type="http://schemas.openxmlformats.org/officeDocument/2006/relationships/oleObject" Target="embeddings/oleObject23.bin"/><Relationship Id="rId104" Type="http://schemas.openxmlformats.org/officeDocument/2006/relationships/image" Target="media/image50.wmf"/><Relationship Id="rId125" Type="http://schemas.openxmlformats.org/officeDocument/2006/relationships/image" Target="media/image60.wmf"/><Relationship Id="rId146" Type="http://schemas.openxmlformats.org/officeDocument/2006/relationships/oleObject" Target="embeddings/oleObject72.bin"/><Relationship Id="rId167" Type="http://schemas.openxmlformats.org/officeDocument/2006/relationships/oleObject" Target="embeddings/oleObject83.bin"/><Relationship Id="rId188" Type="http://schemas.openxmlformats.org/officeDocument/2006/relationships/image" Target="media/image89.wmf"/><Relationship Id="rId311" Type="http://schemas.openxmlformats.org/officeDocument/2006/relationships/image" Target="media/image148.wmf"/><Relationship Id="rId71" Type="http://schemas.openxmlformats.org/officeDocument/2006/relationships/image" Target="media/image33.wmf"/><Relationship Id="rId92" Type="http://schemas.openxmlformats.org/officeDocument/2006/relationships/image" Target="media/image44.wmf"/><Relationship Id="rId213" Type="http://schemas.openxmlformats.org/officeDocument/2006/relationships/oleObject" Target="embeddings/oleObject107.bin"/><Relationship Id="rId234" Type="http://schemas.openxmlformats.org/officeDocument/2006/relationships/oleObject" Target="embeddings/oleObject117.bin"/><Relationship Id="rId2" Type="http://schemas.openxmlformats.org/officeDocument/2006/relationships/numbering" Target="numbering.xml"/><Relationship Id="rId29" Type="http://schemas.openxmlformats.org/officeDocument/2006/relationships/image" Target="media/image12.wmf"/><Relationship Id="rId255" Type="http://schemas.openxmlformats.org/officeDocument/2006/relationships/image" Target="media/image120.wmf"/><Relationship Id="rId276" Type="http://schemas.openxmlformats.org/officeDocument/2006/relationships/oleObject" Target="embeddings/oleObject140.bin"/><Relationship Id="rId297" Type="http://schemas.openxmlformats.org/officeDocument/2006/relationships/image" Target="media/image141.wmf"/><Relationship Id="rId40" Type="http://schemas.openxmlformats.org/officeDocument/2006/relationships/oleObject" Target="embeddings/oleObject18.bin"/><Relationship Id="rId115" Type="http://schemas.openxmlformats.org/officeDocument/2006/relationships/image" Target="media/image55.wmf"/><Relationship Id="rId136" Type="http://schemas.openxmlformats.org/officeDocument/2006/relationships/image" Target="media/image65.wmf"/><Relationship Id="rId157" Type="http://schemas.openxmlformats.org/officeDocument/2006/relationships/image" Target="media/image75.wmf"/><Relationship Id="rId178" Type="http://schemas.openxmlformats.org/officeDocument/2006/relationships/image" Target="media/image84.wmf"/><Relationship Id="rId301" Type="http://schemas.openxmlformats.org/officeDocument/2006/relationships/image" Target="media/image143.wmf"/><Relationship Id="rId61" Type="http://schemas.openxmlformats.org/officeDocument/2006/relationships/image" Target="media/image28.wmf"/><Relationship Id="rId82" Type="http://schemas.openxmlformats.org/officeDocument/2006/relationships/oleObject" Target="embeddings/oleObject39.bin"/><Relationship Id="rId199" Type="http://schemas.openxmlformats.org/officeDocument/2006/relationships/oleObject" Target="embeddings/oleObject100.bin"/><Relationship Id="rId203" Type="http://schemas.openxmlformats.org/officeDocument/2006/relationships/oleObject" Target="embeddings/oleObject102.bin"/><Relationship Id="rId19" Type="http://schemas.openxmlformats.org/officeDocument/2006/relationships/image" Target="media/image7.wmf"/><Relationship Id="rId224" Type="http://schemas.openxmlformats.org/officeDocument/2006/relationships/image" Target="media/image106.wmf"/><Relationship Id="rId245" Type="http://schemas.openxmlformats.org/officeDocument/2006/relationships/oleObject" Target="embeddings/oleObject123.bin"/><Relationship Id="rId266" Type="http://schemas.openxmlformats.org/officeDocument/2006/relationships/image" Target="media/image125.wmf"/><Relationship Id="rId287" Type="http://schemas.openxmlformats.org/officeDocument/2006/relationships/image" Target="media/image136.wmf"/><Relationship Id="rId30" Type="http://schemas.openxmlformats.org/officeDocument/2006/relationships/oleObject" Target="embeddings/oleObject13.bin"/><Relationship Id="rId105" Type="http://schemas.openxmlformats.org/officeDocument/2006/relationships/oleObject" Target="embeddings/oleObject50.bin"/><Relationship Id="rId126" Type="http://schemas.openxmlformats.org/officeDocument/2006/relationships/oleObject" Target="embeddings/oleObject61.bin"/><Relationship Id="rId147" Type="http://schemas.openxmlformats.org/officeDocument/2006/relationships/image" Target="media/image70.wmf"/><Relationship Id="rId168" Type="http://schemas.openxmlformats.org/officeDocument/2006/relationships/image" Target="media/image80.wmf"/><Relationship Id="rId312" Type="http://schemas.openxmlformats.org/officeDocument/2006/relationships/oleObject" Target="embeddings/oleObject158.bin"/><Relationship Id="rId51" Type="http://schemas.openxmlformats.org/officeDocument/2006/relationships/image" Target="media/image23.wmf"/><Relationship Id="rId72" Type="http://schemas.openxmlformats.org/officeDocument/2006/relationships/oleObject" Target="embeddings/oleObject34.bin"/><Relationship Id="rId93" Type="http://schemas.openxmlformats.org/officeDocument/2006/relationships/oleObject" Target="embeddings/oleObject44.bin"/><Relationship Id="rId189" Type="http://schemas.openxmlformats.org/officeDocument/2006/relationships/oleObject" Target="embeddings/oleObject95.bin"/><Relationship Id="rId3" Type="http://schemas.openxmlformats.org/officeDocument/2006/relationships/styles" Target="styles.xml"/><Relationship Id="rId214" Type="http://schemas.openxmlformats.org/officeDocument/2006/relationships/image" Target="media/image101.wmf"/><Relationship Id="rId235" Type="http://schemas.openxmlformats.org/officeDocument/2006/relationships/image" Target="media/image112.wmf"/><Relationship Id="rId256" Type="http://schemas.openxmlformats.org/officeDocument/2006/relationships/oleObject" Target="embeddings/oleObject130.bin"/><Relationship Id="rId277" Type="http://schemas.openxmlformats.org/officeDocument/2006/relationships/image" Target="media/image131.wmf"/><Relationship Id="rId298" Type="http://schemas.openxmlformats.org/officeDocument/2006/relationships/oleObject" Target="embeddings/oleObject151.bin"/><Relationship Id="rId116" Type="http://schemas.openxmlformats.org/officeDocument/2006/relationships/oleObject" Target="embeddings/oleObject56.bin"/><Relationship Id="rId137" Type="http://schemas.openxmlformats.org/officeDocument/2006/relationships/oleObject" Target="embeddings/oleObject67.bin"/><Relationship Id="rId158" Type="http://schemas.openxmlformats.org/officeDocument/2006/relationships/oleObject" Target="embeddings/oleObject78.bin"/><Relationship Id="rId302" Type="http://schemas.openxmlformats.org/officeDocument/2006/relationships/oleObject" Target="embeddings/oleObject153.bin"/><Relationship Id="rId20" Type="http://schemas.openxmlformats.org/officeDocument/2006/relationships/oleObject" Target="embeddings/oleObject8.bin"/><Relationship Id="rId41" Type="http://schemas.openxmlformats.org/officeDocument/2006/relationships/image" Target="media/image18.wmf"/><Relationship Id="rId62" Type="http://schemas.openxmlformats.org/officeDocument/2006/relationships/oleObject" Target="embeddings/oleObject29.bin"/><Relationship Id="rId83" Type="http://schemas.openxmlformats.org/officeDocument/2006/relationships/image" Target="media/image39.wmf"/><Relationship Id="rId179" Type="http://schemas.openxmlformats.org/officeDocument/2006/relationships/oleObject" Target="embeddings/oleObject90.bin"/><Relationship Id="rId190" Type="http://schemas.openxmlformats.org/officeDocument/2006/relationships/image" Target="media/image90.wmf"/><Relationship Id="rId204" Type="http://schemas.openxmlformats.org/officeDocument/2006/relationships/image" Target="media/image96.wmf"/><Relationship Id="rId225" Type="http://schemas.openxmlformats.org/officeDocument/2006/relationships/oleObject" Target="embeddings/oleObject113.bin"/><Relationship Id="rId246" Type="http://schemas.openxmlformats.org/officeDocument/2006/relationships/image" Target="media/image117.wmf"/><Relationship Id="rId267" Type="http://schemas.openxmlformats.org/officeDocument/2006/relationships/oleObject" Target="embeddings/oleObject136.bin"/><Relationship Id="rId288" Type="http://schemas.openxmlformats.org/officeDocument/2006/relationships/oleObject" Target="embeddings/oleObject146.bin"/><Relationship Id="rId106" Type="http://schemas.openxmlformats.org/officeDocument/2006/relationships/image" Target="media/image51.wmf"/><Relationship Id="rId127" Type="http://schemas.openxmlformats.org/officeDocument/2006/relationships/oleObject" Target="embeddings/oleObject62.bin"/><Relationship Id="rId313" Type="http://schemas.openxmlformats.org/officeDocument/2006/relationships/image" Target="media/image149.wmf"/><Relationship Id="rId10" Type="http://schemas.openxmlformats.org/officeDocument/2006/relationships/oleObject" Target="embeddings/oleObject3.bin"/><Relationship Id="rId31" Type="http://schemas.openxmlformats.org/officeDocument/2006/relationships/image" Target="media/image13.wmf"/><Relationship Id="rId52" Type="http://schemas.openxmlformats.org/officeDocument/2006/relationships/oleObject" Target="embeddings/oleObject24.bin"/><Relationship Id="rId73" Type="http://schemas.openxmlformats.org/officeDocument/2006/relationships/image" Target="media/image34.wmf"/><Relationship Id="rId94" Type="http://schemas.openxmlformats.org/officeDocument/2006/relationships/image" Target="media/image45.wmf"/><Relationship Id="rId148" Type="http://schemas.openxmlformats.org/officeDocument/2006/relationships/oleObject" Target="embeddings/oleObject73.bin"/><Relationship Id="rId169" Type="http://schemas.openxmlformats.org/officeDocument/2006/relationships/oleObject" Target="embeddings/oleObject84.bin"/><Relationship Id="rId4" Type="http://schemas.openxmlformats.org/officeDocument/2006/relationships/settings" Target="settings.xml"/><Relationship Id="rId180" Type="http://schemas.openxmlformats.org/officeDocument/2006/relationships/image" Target="media/image85.wmf"/><Relationship Id="rId215" Type="http://schemas.openxmlformats.org/officeDocument/2006/relationships/oleObject" Target="embeddings/oleObject108.bin"/><Relationship Id="rId236" Type="http://schemas.openxmlformats.org/officeDocument/2006/relationships/oleObject" Target="embeddings/oleObject118.bin"/><Relationship Id="rId257" Type="http://schemas.openxmlformats.org/officeDocument/2006/relationships/image" Target="media/image121.wmf"/><Relationship Id="rId278" Type="http://schemas.openxmlformats.org/officeDocument/2006/relationships/oleObject" Target="embeddings/oleObject141.bin"/><Relationship Id="rId303" Type="http://schemas.openxmlformats.org/officeDocument/2006/relationships/image" Target="media/image144.wmf"/><Relationship Id="rId42" Type="http://schemas.openxmlformats.org/officeDocument/2006/relationships/oleObject" Target="embeddings/oleObject19.bin"/><Relationship Id="rId84" Type="http://schemas.openxmlformats.org/officeDocument/2006/relationships/oleObject" Target="embeddings/oleObject40.bin"/><Relationship Id="rId138" Type="http://schemas.openxmlformats.org/officeDocument/2006/relationships/image" Target="media/image66.wmf"/><Relationship Id="rId191" Type="http://schemas.openxmlformats.org/officeDocument/2006/relationships/oleObject" Target="embeddings/oleObject96.bin"/><Relationship Id="rId205" Type="http://schemas.openxmlformats.org/officeDocument/2006/relationships/oleObject" Target="embeddings/oleObject103.bin"/><Relationship Id="rId247" Type="http://schemas.openxmlformats.org/officeDocument/2006/relationships/oleObject" Target="embeddings/oleObject124.bin"/><Relationship Id="rId107" Type="http://schemas.openxmlformats.org/officeDocument/2006/relationships/oleObject" Target="embeddings/oleObject51.bin"/><Relationship Id="rId289" Type="http://schemas.openxmlformats.org/officeDocument/2006/relationships/image" Target="media/image137.wmf"/><Relationship Id="rId11" Type="http://schemas.openxmlformats.org/officeDocument/2006/relationships/image" Target="media/image3.wmf"/><Relationship Id="rId53" Type="http://schemas.openxmlformats.org/officeDocument/2006/relationships/image" Target="media/image24.wmf"/><Relationship Id="rId149" Type="http://schemas.openxmlformats.org/officeDocument/2006/relationships/image" Target="media/image71.wmf"/><Relationship Id="rId314" Type="http://schemas.openxmlformats.org/officeDocument/2006/relationships/oleObject" Target="embeddings/oleObject159.bin"/><Relationship Id="rId95" Type="http://schemas.openxmlformats.org/officeDocument/2006/relationships/oleObject" Target="embeddings/oleObject45.bin"/><Relationship Id="rId160" Type="http://schemas.openxmlformats.org/officeDocument/2006/relationships/oleObject" Target="embeddings/oleObject79.bin"/><Relationship Id="rId216" Type="http://schemas.openxmlformats.org/officeDocument/2006/relationships/image" Target="media/image102.wmf"/><Relationship Id="rId258" Type="http://schemas.openxmlformats.org/officeDocument/2006/relationships/oleObject" Target="embeddings/oleObject131.bin"/><Relationship Id="rId22" Type="http://schemas.openxmlformats.org/officeDocument/2006/relationships/oleObject" Target="embeddings/oleObject9.bin"/><Relationship Id="rId64" Type="http://schemas.openxmlformats.org/officeDocument/2006/relationships/oleObject" Target="embeddings/oleObject30.bin"/><Relationship Id="rId118" Type="http://schemas.openxmlformats.org/officeDocument/2006/relationships/oleObject" Target="embeddings/oleObject57.bin"/><Relationship Id="rId171" Type="http://schemas.openxmlformats.org/officeDocument/2006/relationships/oleObject" Target="embeddings/oleObject85.bin"/><Relationship Id="rId227" Type="http://schemas.openxmlformats.org/officeDocument/2006/relationships/oleObject" Target="embeddings/oleObject114.bin"/><Relationship Id="rId269" Type="http://schemas.openxmlformats.org/officeDocument/2006/relationships/oleObject" Target="embeddings/oleObject137.bin"/><Relationship Id="rId33" Type="http://schemas.openxmlformats.org/officeDocument/2006/relationships/image" Target="media/image14.wmf"/><Relationship Id="rId129" Type="http://schemas.openxmlformats.org/officeDocument/2006/relationships/oleObject" Target="embeddings/oleObject63.bin"/><Relationship Id="rId280" Type="http://schemas.openxmlformats.org/officeDocument/2006/relationships/oleObject" Target="embeddings/oleObject142.bin"/><Relationship Id="rId75" Type="http://schemas.openxmlformats.org/officeDocument/2006/relationships/image" Target="media/image35.wmf"/><Relationship Id="rId140" Type="http://schemas.openxmlformats.org/officeDocument/2006/relationships/image" Target="media/image67.wmf"/><Relationship Id="rId182" Type="http://schemas.openxmlformats.org/officeDocument/2006/relationships/image" Target="media/image86.wmf"/><Relationship Id="rId6" Type="http://schemas.openxmlformats.org/officeDocument/2006/relationships/image" Target="media/image1.wmf"/><Relationship Id="rId238" Type="http://schemas.openxmlformats.org/officeDocument/2006/relationships/oleObject" Target="embeddings/oleObject119.bin"/><Relationship Id="rId291" Type="http://schemas.openxmlformats.org/officeDocument/2006/relationships/image" Target="media/image138.wmf"/><Relationship Id="rId305" Type="http://schemas.openxmlformats.org/officeDocument/2006/relationships/image" Target="media/image145.wmf"/><Relationship Id="rId44" Type="http://schemas.openxmlformats.org/officeDocument/2006/relationships/oleObject" Target="embeddings/oleObject20.bin"/><Relationship Id="rId86" Type="http://schemas.openxmlformats.org/officeDocument/2006/relationships/image" Target="media/image41.wmf"/><Relationship Id="rId151" Type="http://schemas.openxmlformats.org/officeDocument/2006/relationships/image" Target="media/image72.wmf"/><Relationship Id="rId193" Type="http://schemas.openxmlformats.org/officeDocument/2006/relationships/package" Target="embeddings/Microsoft_Visio_Drawing.vsdx"/><Relationship Id="rId207" Type="http://schemas.openxmlformats.org/officeDocument/2006/relationships/oleObject" Target="embeddings/oleObject104.bin"/><Relationship Id="rId249" Type="http://schemas.openxmlformats.org/officeDocument/2006/relationships/image" Target="media/image118.wmf"/><Relationship Id="rId13" Type="http://schemas.openxmlformats.org/officeDocument/2006/relationships/image" Target="media/image4.wmf"/><Relationship Id="rId109" Type="http://schemas.openxmlformats.org/officeDocument/2006/relationships/oleObject" Target="embeddings/oleObject52.bin"/><Relationship Id="rId260" Type="http://schemas.openxmlformats.org/officeDocument/2006/relationships/oleObject" Target="embeddings/oleObject132.bin"/><Relationship Id="rId316" Type="http://schemas.openxmlformats.org/officeDocument/2006/relationships/oleObject" Target="embeddings/oleObject160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AF223EE-B2E1-4202-B921-9B1F0BE78C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97</TotalTime>
  <Pages>14</Pages>
  <Words>1605</Words>
  <Characters>9150</Characters>
  <Application>Microsoft Office Word</Application>
  <DocSecurity>0</DocSecurity>
  <Lines>76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7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митрий Андреев</dc:creator>
  <cp:keywords/>
  <dc:description/>
  <cp:lastModifiedBy>Дмитрий Андреев</cp:lastModifiedBy>
  <cp:revision>49</cp:revision>
  <dcterms:created xsi:type="dcterms:W3CDTF">2020-11-21T11:14:00Z</dcterms:created>
  <dcterms:modified xsi:type="dcterms:W3CDTF">2020-11-24T20:53:00Z</dcterms:modified>
</cp:coreProperties>
</file>